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1415" w:rsidRPr="00780EA7" w:rsidRDefault="00801415" w:rsidP="00801415">
      <w:pPr>
        <w:spacing w:line="360" w:lineRule="auto"/>
        <w:jc w:val="center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НАЦІОНАЛЬНИЙ ТЕХНІЧНИЙ УНІВЕРСИТЕТ УКРАЇНИ</w:t>
      </w:r>
    </w:p>
    <w:p w:rsidR="00801415" w:rsidRPr="00780EA7" w:rsidRDefault="00801415" w:rsidP="00801415">
      <w:pPr>
        <w:spacing w:line="360" w:lineRule="auto"/>
        <w:jc w:val="center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“КИЇВСЬКИЙ ПОЛІТЕХНІЧНИЙ ІНСТИТУТ”</w:t>
      </w:r>
    </w:p>
    <w:p w:rsidR="00801415" w:rsidRPr="00780EA7" w:rsidRDefault="00801415" w:rsidP="00801415">
      <w:pPr>
        <w:spacing w:line="360" w:lineRule="auto"/>
        <w:jc w:val="center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ФАКУЛЬТЕТ ІНФОРМАТИКИ ТА ОБЧИСЛЮВАЛЬНОЇ ТЕХНІКИ</w:t>
      </w:r>
    </w:p>
    <w:p w:rsidR="00801415" w:rsidRPr="00780EA7" w:rsidRDefault="00801415" w:rsidP="00801415">
      <w:pPr>
        <w:spacing w:line="360" w:lineRule="auto"/>
        <w:jc w:val="center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Кафедра обчислювальної техніки</w:t>
      </w:r>
    </w:p>
    <w:p w:rsidR="00801415" w:rsidRPr="00780EA7" w:rsidRDefault="00801415" w:rsidP="00801415">
      <w:pPr>
        <w:spacing w:line="360" w:lineRule="auto"/>
        <w:jc w:val="center"/>
        <w:rPr>
          <w:rFonts w:ascii="ГОСТ тип А" w:hAnsi="ГОСТ тип А"/>
          <w:sz w:val="28"/>
          <w:szCs w:val="28"/>
        </w:rPr>
      </w:pPr>
    </w:p>
    <w:p w:rsidR="00801415" w:rsidRPr="00780EA7" w:rsidRDefault="00801415" w:rsidP="00801415">
      <w:pPr>
        <w:spacing w:line="360" w:lineRule="auto"/>
        <w:jc w:val="center"/>
        <w:outlineLvl w:val="0"/>
        <w:rPr>
          <w:rFonts w:ascii="ГОСТ тип А" w:hAnsi="ГОСТ тип А"/>
          <w:sz w:val="28"/>
          <w:szCs w:val="28"/>
        </w:rPr>
      </w:pPr>
    </w:p>
    <w:p w:rsidR="00801415" w:rsidRPr="00780EA7" w:rsidRDefault="00801415" w:rsidP="00801415">
      <w:pPr>
        <w:spacing w:line="360" w:lineRule="auto"/>
        <w:jc w:val="center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РОЗРАХУНКОВА ГРАФІЧНА РОБОТА</w:t>
      </w:r>
    </w:p>
    <w:p w:rsidR="00801415" w:rsidRPr="00780EA7" w:rsidRDefault="00801415" w:rsidP="00801415">
      <w:pPr>
        <w:spacing w:line="360" w:lineRule="auto"/>
        <w:jc w:val="center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з дисципліні "Комп’ютерна логіка 2. Комп’ютерна арифметика "</w:t>
      </w:r>
    </w:p>
    <w:p w:rsidR="00801415" w:rsidRPr="00780EA7" w:rsidRDefault="00801415" w:rsidP="00801415">
      <w:pPr>
        <w:spacing w:line="360" w:lineRule="auto"/>
        <w:jc w:val="center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 </w:t>
      </w:r>
    </w:p>
    <w:p w:rsidR="00801415" w:rsidRPr="00780EA7" w:rsidRDefault="00801415" w:rsidP="00801415">
      <w:pPr>
        <w:spacing w:line="360" w:lineRule="auto"/>
        <w:jc w:val="both"/>
        <w:rPr>
          <w:rFonts w:ascii="ГОСТ тип А" w:hAnsi="ГОСТ тип А"/>
          <w:sz w:val="28"/>
          <w:szCs w:val="28"/>
        </w:rPr>
      </w:pPr>
    </w:p>
    <w:p w:rsidR="00801415" w:rsidRPr="00780EA7" w:rsidRDefault="00801415" w:rsidP="00801415">
      <w:pPr>
        <w:spacing w:line="360" w:lineRule="auto"/>
        <w:ind w:left="5664"/>
        <w:jc w:val="both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Виконав </w:t>
      </w:r>
    </w:p>
    <w:p w:rsidR="00801415" w:rsidRPr="00780EA7" w:rsidRDefault="00801415" w:rsidP="00801415">
      <w:pPr>
        <w:spacing w:line="360" w:lineRule="auto"/>
        <w:ind w:left="5664"/>
        <w:jc w:val="both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Бурбіль Максим Андрійович</w:t>
      </w:r>
    </w:p>
    <w:p w:rsidR="00801415" w:rsidRPr="00780EA7" w:rsidRDefault="00801415" w:rsidP="00801415">
      <w:pPr>
        <w:spacing w:line="360" w:lineRule="auto"/>
        <w:ind w:left="5664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Факультет  ІОТ,</w:t>
      </w:r>
    </w:p>
    <w:p w:rsidR="00801415" w:rsidRPr="00780EA7" w:rsidRDefault="00801415" w:rsidP="00801415">
      <w:pPr>
        <w:spacing w:line="360" w:lineRule="auto"/>
        <w:ind w:left="5664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Група ІО - 62</w:t>
      </w:r>
    </w:p>
    <w:p w:rsidR="00801415" w:rsidRPr="00780EA7" w:rsidRDefault="00801415" w:rsidP="00801415">
      <w:pPr>
        <w:spacing w:line="360" w:lineRule="auto"/>
        <w:ind w:left="5664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Залікова книжка № 6203</w:t>
      </w:r>
    </w:p>
    <w:p w:rsidR="00801415" w:rsidRPr="00780EA7" w:rsidRDefault="00801415" w:rsidP="00801415">
      <w:pPr>
        <w:spacing w:line="360" w:lineRule="auto"/>
        <w:ind w:left="5664"/>
        <w:jc w:val="both"/>
        <w:outlineLvl w:val="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Керівник __________________</w:t>
      </w:r>
    </w:p>
    <w:p w:rsidR="00801415" w:rsidRPr="00780EA7" w:rsidRDefault="00801415" w:rsidP="00801415">
      <w:pPr>
        <w:ind w:left="5664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____________________</w:t>
      </w:r>
    </w:p>
    <w:p w:rsidR="00801415" w:rsidRPr="00780EA7" w:rsidRDefault="008440A6" w:rsidP="008440A6">
      <w:pPr>
        <w:spacing w:line="360" w:lineRule="auto"/>
        <w:ind w:left="5664"/>
        <w:jc w:val="both"/>
        <w:rPr>
          <w:rFonts w:ascii="ГОСТ тип А" w:hAnsi="ГОСТ тип А"/>
          <w:sz w:val="28"/>
          <w:szCs w:val="28"/>
        </w:rPr>
      </w:pPr>
      <w:r>
        <w:rPr>
          <w:rFonts w:ascii="ГОСТ тип А" w:hAnsi="ГОСТ тип А"/>
          <w:sz w:val="28"/>
          <w:szCs w:val="28"/>
        </w:rPr>
        <w:t>(підпис керівника)</w:t>
      </w:r>
    </w:p>
    <w:p w:rsidR="00801415" w:rsidRDefault="00801415" w:rsidP="00801415">
      <w:pPr>
        <w:spacing w:line="360" w:lineRule="auto"/>
        <w:rPr>
          <w:rFonts w:ascii="ГОСТ тип А" w:hAnsi="ГОСТ тип А"/>
          <w:sz w:val="28"/>
          <w:szCs w:val="28"/>
        </w:rPr>
      </w:pPr>
    </w:p>
    <w:p w:rsidR="008440A6" w:rsidRPr="00780EA7" w:rsidRDefault="008440A6" w:rsidP="00801415">
      <w:pPr>
        <w:spacing w:line="360" w:lineRule="auto"/>
        <w:rPr>
          <w:rFonts w:ascii="ГОСТ тип А" w:hAnsi="ГОСТ тип А"/>
          <w:sz w:val="28"/>
          <w:szCs w:val="28"/>
        </w:rPr>
      </w:pPr>
    </w:p>
    <w:p w:rsidR="00801415" w:rsidRPr="00780EA7" w:rsidRDefault="00801415" w:rsidP="00801415">
      <w:pPr>
        <w:spacing w:line="360" w:lineRule="auto"/>
        <w:jc w:val="center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Київ –  2017 р.</w:t>
      </w:r>
    </w:p>
    <w:p w:rsidR="00726896" w:rsidRPr="00780EA7" w:rsidRDefault="00726896" w:rsidP="005355E1">
      <w:pPr>
        <w:jc w:val="both"/>
        <w:rPr>
          <w:rFonts w:ascii="ГОСТ тип А" w:hAnsi="ГОСТ тип А"/>
          <w:b/>
          <w:bCs/>
          <w:kern w:val="32"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Завдання: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1. Числа </w:t>
      </w:r>
      <w:r w:rsidRPr="00780EA7">
        <w:rPr>
          <w:rFonts w:ascii="ГОСТ тип А" w:hAnsi="ГОСТ тип А"/>
          <w:sz w:val="28"/>
          <w:szCs w:val="28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8pt;height:13.2pt" o:ole="">
            <v:imagedata r:id="rId8" o:title=""/>
          </v:shape>
          <o:OLEObject Type="Embed" ProgID="Equation.3" ShapeID="_x0000_i1025" DrawAspect="Content" ObjectID="_1557437784" r:id="rId9"/>
        </w:object>
      </w:r>
      <w:r w:rsidRPr="00780EA7">
        <w:rPr>
          <w:rFonts w:ascii="ГОСТ тип А" w:hAnsi="ГОСТ тип А"/>
          <w:sz w:val="28"/>
          <w:szCs w:val="28"/>
        </w:rPr>
        <w:t xml:space="preserve">  і </w:t>
      </w:r>
      <w:r w:rsidRPr="00780EA7">
        <w:rPr>
          <w:rFonts w:ascii="ГОСТ тип А" w:hAnsi="ГОСТ тип А"/>
          <w:sz w:val="28"/>
          <w:szCs w:val="28"/>
        </w:rPr>
        <w:object w:dxaOrig="220" w:dyaOrig="260">
          <v:shape id="_x0000_i1026" type="#_x0000_t75" style="width:10.8pt;height:13.2pt" o:ole="">
            <v:imagedata r:id="rId10" o:title=""/>
          </v:shape>
          <o:OLEObject Type="Embed" ProgID="Equation.3" ShapeID="_x0000_i1026" DrawAspect="Content" ObjectID="_1557437785" r:id="rId11"/>
        </w:object>
      </w:r>
      <w:r w:rsidRPr="00780EA7">
        <w:rPr>
          <w:rFonts w:ascii="ГОСТ тип А" w:hAnsi="ГОСТ тип А"/>
          <w:sz w:val="28"/>
          <w:szCs w:val="28"/>
        </w:rPr>
        <w:t xml:space="preserve"> в прямому коді записати у формі з плаваючою комою у класичному варіанті (з незміщеним порядком і повною мантисою).  На порядок відвести </w:t>
      </w:r>
      <w:r w:rsidRPr="00780EA7">
        <w:rPr>
          <w:rFonts w:ascii="ГОСТ тип А" w:hAnsi="ГОСТ тип А"/>
          <w:sz w:val="28"/>
          <w:szCs w:val="28"/>
          <w:lang w:val="ru-RU"/>
        </w:rPr>
        <w:t>4</w:t>
      </w:r>
      <w:r w:rsidRPr="00780EA7">
        <w:rPr>
          <w:rFonts w:ascii="ГОСТ тип А" w:hAnsi="ГОСТ тип А"/>
          <w:sz w:val="28"/>
          <w:szCs w:val="28"/>
        </w:rPr>
        <w:t xml:space="preserve"> розряди, на мантису </w:t>
      </w:r>
      <w:r w:rsidRPr="00780EA7">
        <w:rPr>
          <w:rFonts w:ascii="ГОСТ тип А" w:hAnsi="ГОСТ тип А"/>
          <w:sz w:val="28"/>
          <w:szCs w:val="28"/>
          <w:lang w:val="ru-RU"/>
        </w:rPr>
        <w:t>7</w:t>
      </w:r>
      <w:r w:rsidRPr="00780EA7">
        <w:rPr>
          <w:rFonts w:ascii="ГОСТ тип А" w:hAnsi="ГОСТ тип А"/>
          <w:sz w:val="28"/>
          <w:szCs w:val="28"/>
        </w:rPr>
        <w:t xml:space="preserve"> розрядів (з урахуванням знакових розрядів). Записати числа </w:t>
      </w:r>
      <w:r w:rsidRPr="00780EA7">
        <w:rPr>
          <w:rFonts w:ascii="ГОСТ тип А" w:hAnsi="ГОСТ тип А"/>
          <w:position w:val="-4"/>
          <w:sz w:val="28"/>
          <w:szCs w:val="28"/>
        </w:rPr>
        <w:object w:dxaOrig="279" w:dyaOrig="260">
          <v:shape id="_x0000_i1027" type="#_x0000_t75" style="width:13.8pt;height:13.2pt" o:ole="">
            <v:imagedata r:id="rId12" o:title=""/>
          </v:shape>
          <o:OLEObject Type="Embed" ProgID="Equation.3" ShapeID="_x0000_i1027" DrawAspect="Content" ObjectID="_1557437786" r:id="rId13"/>
        </w:object>
      </w:r>
      <w:r w:rsidRPr="00780EA7">
        <w:rPr>
          <w:rFonts w:ascii="ГОСТ тип А" w:hAnsi="ГОСТ тип А"/>
          <w:sz w:val="28"/>
          <w:szCs w:val="28"/>
        </w:rPr>
        <w:t xml:space="preserve">і </w:t>
      </w:r>
      <w:r w:rsidRPr="00780EA7">
        <w:rPr>
          <w:rFonts w:ascii="ГОСТ тип А" w:hAnsi="ГОСТ тип А"/>
          <w:position w:val="-4"/>
          <w:sz w:val="28"/>
          <w:szCs w:val="28"/>
        </w:rPr>
        <w:object w:dxaOrig="220" w:dyaOrig="260">
          <v:shape id="_x0000_i1028" type="#_x0000_t75" style="width:10.8pt;height:13.2pt" o:ole="">
            <v:imagedata r:id="rId14" o:title=""/>
          </v:shape>
          <o:OLEObject Type="Embed" ProgID="Equation.3" ShapeID="_x0000_i1028" DrawAspect="Content" ObjectID="_1557437787" r:id="rId15"/>
        </w:object>
      </w:r>
      <w:r w:rsidRPr="00780EA7">
        <w:rPr>
          <w:rFonts w:ascii="ГОСТ тип А" w:hAnsi="ГОСТ тип А"/>
          <w:sz w:val="28"/>
          <w:szCs w:val="28"/>
        </w:rPr>
        <w:t xml:space="preserve"> також за стандартом ANSI/IEEE 754-2008 в короткому 32-розрядному форматі).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 Виконати 8 операцій з числами, що подані з плаваючою комою в класичному варіанті (чотири способи множення, два способи ділення, додавання та обчислення кореня додатного числа). Номери операцій (для п.3) відповідають порядку переліку, починаючи з нуля (наприклад, 0 – множення першим способом; 5 – ділення другим способом). Операндами для першого способу множення є задані числа </w:t>
      </w:r>
      <w:r w:rsidRPr="00780EA7">
        <w:rPr>
          <w:rFonts w:ascii="ГОСТ тип А" w:hAnsi="ГОСТ тип А"/>
          <w:position w:val="-4"/>
          <w:sz w:val="28"/>
          <w:szCs w:val="28"/>
        </w:rPr>
        <w:object w:dxaOrig="279" w:dyaOrig="260">
          <v:shape id="_x0000_i1029" type="#_x0000_t75" style="width:13.8pt;height:13.2pt" o:ole="">
            <v:imagedata r:id="rId16" o:title=""/>
          </v:shape>
          <o:OLEObject Type="Embed" ProgID="Equation.3" ShapeID="_x0000_i1029" DrawAspect="Content" ObjectID="_1557437788" r:id="rId17"/>
        </w:object>
      </w:r>
      <w:r w:rsidRPr="00780EA7">
        <w:rPr>
          <w:rFonts w:ascii="ГОСТ тип А" w:hAnsi="ГОСТ тип А"/>
          <w:sz w:val="28"/>
          <w:szCs w:val="28"/>
        </w:rPr>
        <w:t xml:space="preserve">та </w:t>
      </w:r>
      <w:r w:rsidRPr="00780EA7">
        <w:rPr>
          <w:rFonts w:ascii="ГОСТ тип А" w:hAnsi="ГОСТ тип А"/>
          <w:position w:val="-4"/>
          <w:sz w:val="28"/>
          <w:szCs w:val="28"/>
        </w:rPr>
        <w:object w:dxaOrig="220" w:dyaOrig="260">
          <v:shape id="_x0000_i1030" type="#_x0000_t75" style="width:10.8pt;height:13.2pt" o:ole="">
            <v:imagedata r:id="rId18" o:title=""/>
          </v:shape>
          <o:OLEObject Type="Embed" ProgID="Equation.3" ShapeID="_x0000_i1030" DrawAspect="Content" ObjectID="_1557437789" r:id="rId19"/>
        </w:object>
      </w:r>
      <w:r w:rsidRPr="00780EA7">
        <w:rPr>
          <w:rFonts w:ascii="ГОСТ тип А" w:hAnsi="ГОСТ тип А"/>
          <w:sz w:val="28"/>
          <w:szCs w:val="28"/>
        </w:rPr>
        <w:t xml:space="preserve">. Для кожної наступної операції першим операндом є результат попередньої операції, а другим операндом завжди є число </w:t>
      </w:r>
      <w:r w:rsidRPr="00780EA7">
        <w:rPr>
          <w:rFonts w:ascii="ГОСТ тип А" w:hAnsi="ГОСТ тип А"/>
          <w:position w:val="-4"/>
          <w:sz w:val="28"/>
          <w:szCs w:val="28"/>
        </w:rPr>
        <w:object w:dxaOrig="220" w:dyaOrig="260">
          <v:shape id="_x0000_i1031" type="#_x0000_t75" style="width:10.8pt;height:13.2pt" o:ole="">
            <v:imagedata r:id="rId20" o:title=""/>
          </v:shape>
          <o:OLEObject Type="Embed" ProgID="Equation.3" ShapeID="_x0000_i1031" DrawAspect="Content" ObjectID="_1557437790" r:id="rId21"/>
        </w:object>
      </w:r>
      <w:r w:rsidRPr="00780EA7">
        <w:rPr>
          <w:rFonts w:ascii="ГОСТ тип А" w:hAnsi="ГОСТ тип А"/>
          <w:sz w:val="28"/>
          <w:szCs w:val="28"/>
        </w:rPr>
        <w:t>. (Наприклад, для ділення першим способом першим операндом є результат множення за четвертим способом, для операції обчислення кореня операндом є результат додавання зі знаком плюс).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Для обробки мантис кожної операції, подати: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1 теоретичне обґрунтування способу;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2 операційну схему;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3 змістовний (функціональний) мікроалгоритм;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4 таблицю станів регістрів (лічильника), довжина яких забезпечує одержання 6 основних розрядів мантиси результату;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5  обробку порядків (показати у довільній формі);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2.6 форму запису нормалізованого результату з плаваючою комою в пам’ять комп’ютера в прямому коді.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Вказані пункти для операції додавання виконати для етапу нормалізації результату з урахуванням можливого нулевого результату. Інші дії до етапу нормалізації результату можна проілюструвати у довільній формі.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3 Для операції з номером </w:t>
      </w:r>
      <w:r w:rsidRPr="00780EA7">
        <w:rPr>
          <w:rFonts w:ascii="ГОСТ тип А" w:hAnsi="ГОСТ тип А"/>
          <w:position w:val="-12"/>
          <w:sz w:val="28"/>
          <w:szCs w:val="28"/>
        </w:rPr>
        <w:object w:dxaOrig="660" w:dyaOrig="360">
          <v:shape id="_x0000_i1032" type="#_x0000_t75" style="width:33pt;height:18pt" o:ole="">
            <v:imagedata r:id="rId22" o:title=""/>
          </v:shape>
          <o:OLEObject Type="Embed" ProgID="Equation.3" ShapeID="_x0000_i1032" DrawAspect="Content" ObjectID="_1557437791" r:id="rId23"/>
        </w:object>
      </w:r>
      <w:r w:rsidRPr="00780EA7">
        <w:rPr>
          <w:rFonts w:ascii="ГОСТ тип А" w:hAnsi="ГОСТ тип А"/>
          <w:sz w:val="28"/>
          <w:szCs w:val="28"/>
        </w:rPr>
        <w:t xml:space="preserve"> додатково виконати: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lastRenderedPageBreak/>
        <w:t xml:space="preserve">3.1 побудувати функціональну схему з відображенням управляючих сигналів, входів для запису операндів при ініціалізації пристрою і схем формування внутрішніх логічних умов; 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3.2 розробити закодований (структурний) мікроалгоритм (мікрооперації замінюються управляючими сигналами виду W,SL,SR тощо);</w:t>
      </w:r>
    </w:p>
    <w:p w:rsidR="00801415" w:rsidRPr="00780EA7" w:rsidRDefault="00801415" w:rsidP="00801415">
      <w:pPr>
        <w:pStyle w:val="ad"/>
        <w:spacing w:line="360" w:lineRule="auto"/>
        <w:ind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3.3 для операції з парним двійковим номером </w:t>
      </w:r>
      <w:r w:rsidRPr="00780EA7">
        <w:rPr>
          <w:rFonts w:ascii="ГОСТ тип А" w:hAnsi="ГОСТ тип А"/>
          <w:position w:val="-12"/>
          <w:sz w:val="28"/>
          <w:szCs w:val="28"/>
        </w:rPr>
        <w:object w:dxaOrig="660" w:dyaOrig="360">
          <v:shape id="_x0000_i1033" type="#_x0000_t75" style="width:33pt;height:18pt" o:ole="">
            <v:imagedata r:id="rId24" o:title=""/>
          </v:shape>
          <o:OLEObject Type="Embed" ProgID="Equation.3" ShapeID="_x0000_i1033" DrawAspect="Content" ObjectID="_1557437792" r:id="rId25"/>
        </w:object>
      </w:r>
      <w:r w:rsidRPr="00780EA7">
        <w:rPr>
          <w:rFonts w:ascii="ГОСТ тип А" w:hAnsi="ГОСТ тип А"/>
          <w:sz w:val="28"/>
          <w:szCs w:val="28"/>
        </w:rPr>
        <w:t xml:space="preserve"> додатково подати граф управляючого автомата Мура з кодами вершин, а для непарного номера </w:t>
      </w:r>
      <w:r w:rsidRPr="00780EA7">
        <w:rPr>
          <w:rFonts w:ascii="ГОСТ тип А" w:hAnsi="ГОСТ тип А"/>
          <w:position w:val="-12"/>
          <w:sz w:val="28"/>
          <w:szCs w:val="28"/>
        </w:rPr>
        <w:object w:dxaOrig="660" w:dyaOrig="360">
          <v:shape id="_x0000_i1034" type="#_x0000_t75" style="width:33pt;height:18pt" o:ole="">
            <v:imagedata r:id="rId24" o:title=""/>
          </v:shape>
          <o:OLEObject Type="Embed" ProgID="Equation.3" ShapeID="_x0000_i1034" DrawAspect="Content" ObjectID="_1557437793" r:id="rId26"/>
        </w:object>
      </w:r>
      <w:r w:rsidRPr="00780EA7">
        <w:rPr>
          <w:rFonts w:ascii="ГОСТ тип А" w:hAnsi="ГОСТ тип А"/>
          <w:sz w:val="28"/>
          <w:szCs w:val="28"/>
        </w:rPr>
        <w:t xml:space="preserve">– автомата Мілі; </w:t>
      </w:r>
    </w:p>
    <w:p w:rsidR="00726896" w:rsidRPr="00780EA7" w:rsidRDefault="00801415" w:rsidP="00801415">
      <w:pPr>
        <w:rPr>
          <w:rFonts w:ascii="ГОСТ тип А" w:hAnsi="ГОСТ тип А"/>
          <w:b/>
          <w:sz w:val="28"/>
          <w:szCs w:val="28"/>
          <w:u w:val="single"/>
        </w:rPr>
      </w:pPr>
      <w:r w:rsidRPr="00780EA7">
        <w:rPr>
          <w:rFonts w:ascii="ГОСТ тип А" w:hAnsi="ГОСТ тип А"/>
          <w:sz w:val="28"/>
          <w:szCs w:val="28"/>
        </w:rPr>
        <w:t xml:space="preserve">3.4 побудувати управляючий автомат на тригерах та елементах булевого базису. Вибрати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380" w:dyaOrig="279">
          <v:shape id="_x0000_i1035" type="#_x0000_t75" style="width:19.2pt;height:13.8pt" o:ole="">
            <v:imagedata r:id="rId27" o:title=""/>
          </v:shape>
          <o:OLEObject Type="Embed" ProgID="Equation.3" ShapeID="_x0000_i1035" DrawAspect="Content" ObjectID="_1557437794" r:id="rId28"/>
        </w:object>
      </w:r>
      <w:r w:rsidRPr="00780EA7">
        <w:rPr>
          <w:rFonts w:ascii="ГОСТ тип А" w:hAnsi="ГОСТ тип А"/>
          <w:sz w:val="28"/>
          <w:szCs w:val="28"/>
        </w:rPr>
        <w:t xml:space="preserve">-тригери для автомата Мура та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380" w:dyaOrig="279">
          <v:shape id="_x0000_i1036" type="#_x0000_t75" style="width:19.2pt;height:13.8pt" o:ole="">
            <v:imagedata r:id="rId29" o:title=""/>
          </v:shape>
          <o:OLEObject Type="Embed" ProgID="Equation.3" ShapeID="_x0000_i1036" DrawAspect="Content" ObjectID="_1557437795" r:id="rId30"/>
        </w:object>
      </w:r>
      <w:r w:rsidRPr="00780EA7">
        <w:rPr>
          <w:rFonts w:ascii="ГОСТ тип А" w:hAnsi="ГОСТ тип А"/>
          <w:sz w:val="28"/>
          <w:szCs w:val="28"/>
        </w:rPr>
        <w:t>-тригери для автомата Мілі.</w:t>
      </w: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D71057" w:rsidRDefault="00D71057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8440A6" w:rsidRDefault="008440A6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8440A6" w:rsidRDefault="008440A6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8440A6" w:rsidRDefault="008440A6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8440A6" w:rsidRDefault="008440A6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8440A6" w:rsidRDefault="008440A6" w:rsidP="00CF1B68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</w:p>
    <w:p w:rsidR="00726896" w:rsidRPr="00D71057" w:rsidRDefault="00726896" w:rsidP="00CF1B68">
      <w:pPr>
        <w:jc w:val="center"/>
        <w:rPr>
          <w:rFonts w:ascii="ГОСТ тип А" w:hAnsi="ГОСТ тип А"/>
          <w:b/>
          <w:sz w:val="32"/>
          <w:szCs w:val="28"/>
        </w:rPr>
      </w:pPr>
      <w:r w:rsidRPr="00D71057">
        <w:rPr>
          <w:rFonts w:ascii="ГОСТ тип А" w:hAnsi="ГОСТ тип А"/>
          <w:b/>
          <w:sz w:val="32"/>
          <w:szCs w:val="28"/>
          <w:lang w:val="ru-RU"/>
        </w:rPr>
        <w:lastRenderedPageBreak/>
        <w:t>О</w:t>
      </w:r>
      <w:r w:rsidRPr="00D71057">
        <w:rPr>
          <w:rFonts w:ascii="ГОСТ тип А" w:hAnsi="ГОСТ тип А"/>
          <w:b/>
          <w:sz w:val="32"/>
          <w:szCs w:val="28"/>
        </w:rPr>
        <w:t>б</w:t>
      </w:r>
      <w:r w:rsidRPr="00D71057">
        <w:rPr>
          <w:rFonts w:ascii="ГОСТ тип А" w:hAnsi="ГОСТ тип А"/>
          <w:sz w:val="32"/>
          <w:szCs w:val="28"/>
        </w:rPr>
        <w:t>ґ</w:t>
      </w:r>
      <w:r w:rsidRPr="00D71057">
        <w:rPr>
          <w:rFonts w:ascii="ГОСТ тип А" w:hAnsi="ГОСТ тип А"/>
          <w:b/>
          <w:sz w:val="32"/>
          <w:szCs w:val="28"/>
        </w:rPr>
        <w:t>рунтування варіанту</w:t>
      </w:r>
    </w:p>
    <w:p w:rsidR="00726896" w:rsidRPr="00780EA7" w:rsidRDefault="00801415" w:rsidP="00CF1B68">
      <w:pPr>
        <w:jc w:val="center"/>
        <w:rPr>
          <w:rFonts w:ascii="ГОСТ тип А" w:hAnsi="ГОСТ тип А"/>
          <w:sz w:val="28"/>
          <w:szCs w:val="28"/>
          <w:lang w:val="ru-RU"/>
        </w:rPr>
      </w:pPr>
      <w:r w:rsidRPr="00100350">
        <w:rPr>
          <w:rFonts w:ascii="ГОСТ тип А" w:hAnsi="ГОСТ тип А"/>
          <w:sz w:val="28"/>
          <w:szCs w:val="28"/>
          <w:lang w:val="ru-RU"/>
        </w:rPr>
        <w:t>6203</w:t>
      </w:r>
      <w:r w:rsidR="00726896" w:rsidRPr="00780EA7">
        <w:rPr>
          <w:rFonts w:ascii="ГОСТ тип А" w:hAnsi="ГОСТ тип А"/>
          <w:sz w:val="28"/>
          <w:szCs w:val="28"/>
          <w:vertAlign w:val="subscript"/>
        </w:rPr>
        <w:t>10</w:t>
      </w:r>
      <w:r w:rsidR="00726896"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</w:rPr>
        <w:t>1</w:t>
      </w:r>
      <w:r w:rsidR="001C4621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000</w:t>
      </w:r>
      <w:r w:rsidR="001C4621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0011</w:t>
      </w:r>
      <w:r w:rsidR="001C4621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011</w:t>
      </w:r>
      <w:r w:rsidR="00726896" w:rsidRPr="00780EA7">
        <w:rPr>
          <w:rFonts w:ascii="ГОСТ тип А" w:hAnsi="ГОСТ тип А"/>
          <w:sz w:val="28"/>
          <w:szCs w:val="28"/>
          <w:vertAlign w:val="subscript"/>
        </w:rPr>
        <w:t>2</w:t>
      </w:r>
    </w:p>
    <w:p w:rsidR="00726896" w:rsidRPr="00780EA7" w:rsidRDefault="00726896" w:rsidP="00D71057">
      <w:pPr>
        <w:ind w:firstLine="708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= – </w:t>
      </w:r>
      <w:r w:rsidR="00801415" w:rsidRPr="00780EA7">
        <w:rPr>
          <w:rFonts w:ascii="ГОСТ тип А" w:hAnsi="ГОСТ тип А"/>
          <w:sz w:val="28"/>
          <w:szCs w:val="28"/>
          <w:lang w:val="ru-RU"/>
        </w:rPr>
        <w:t>011110, 0111</w:t>
      </w:r>
    </w:p>
    <w:p w:rsidR="00726896" w:rsidRPr="00780EA7" w:rsidRDefault="00726896" w:rsidP="00D71057">
      <w:pPr>
        <w:ind w:firstLine="708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ru-RU"/>
        </w:rPr>
        <w:softHyphen/>
      </w:r>
      <w:r w:rsidR="00D7105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ru-RU"/>
        </w:rPr>
        <w:t>+</w:t>
      </w:r>
      <w:r w:rsidR="000D310E" w:rsidRPr="00780EA7">
        <w:rPr>
          <w:rFonts w:ascii="ГОСТ тип А" w:hAnsi="ГОСТ тип А"/>
          <w:sz w:val="28"/>
          <w:szCs w:val="28"/>
          <w:lang w:val="ru-RU"/>
        </w:rPr>
        <w:t>010011, 1011</w:t>
      </w:r>
    </w:p>
    <w:p w:rsidR="00726896" w:rsidRPr="00D71057" w:rsidRDefault="00726896" w:rsidP="00E60C88">
      <w:pPr>
        <w:jc w:val="center"/>
        <w:rPr>
          <w:rFonts w:ascii="ГОСТ тип А" w:hAnsi="ГОСТ тип А"/>
          <w:b/>
          <w:sz w:val="32"/>
          <w:szCs w:val="28"/>
          <w:lang w:val="ru-RU"/>
        </w:rPr>
      </w:pPr>
      <w:r w:rsidRPr="00D71057">
        <w:rPr>
          <w:rFonts w:ascii="ГОСТ тип А" w:hAnsi="ГОСТ тип А"/>
          <w:b/>
          <w:sz w:val="32"/>
          <w:szCs w:val="28"/>
        </w:rPr>
        <w:t>Ocновна частина</w:t>
      </w:r>
    </w:p>
    <w:p w:rsidR="00726896" w:rsidRPr="00D71057" w:rsidRDefault="00726896" w:rsidP="0051457B">
      <w:pPr>
        <w:spacing w:after="0" w:line="360" w:lineRule="auto"/>
        <w:ind w:firstLine="709"/>
        <w:rPr>
          <w:rFonts w:ascii="ГОСТ тип А" w:hAnsi="ГОСТ тип А"/>
          <w:b/>
          <w:sz w:val="32"/>
          <w:szCs w:val="28"/>
          <w:lang w:val="ru-RU"/>
        </w:rPr>
      </w:pPr>
      <w:r w:rsidRPr="00D71057">
        <w:rPr>
          <w:rFonts w:ascii="ГОСТ тип А" w:hAnsi="ГОСТ тип А"/>
          <w:b/>
          <w:sz w:val="32"/>
          <w:szCs w:val="28"/>
        </w:rPr>
        <w:t>Завдання №1</w:t>
      </w:r>
    </w:p>
    <w:p w:rsidR="00726896" w:rsidRPr="00780EA7" w:rsidRDefault="00726896" w:rsidP="005773F2">
      <w:pPr>
        <w:ind w:left="6"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ПК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414A6F" w:rsidRPr="00780EA7">
        <w:rPr>
          <w:rFonts w:ascii="ГОСТ тип А" w:hAnsi="ГОСТ тип А"/>
          <w:sz w:val="28"/>
          <w:szCs w:val="28"/>
        </w:rPr>
        <w:t>1.</w:t>
      </w:r>
      <w:r w:rsidR="00414A6F" w:rsidRPr="00780EA7">
        <w:rPr>
          <w:rFonts w:ascii="ГОСТ тип А" w:hAnsi="ГОСТ тип А"/>
          <w:sz w:val="28"/>
          <w:szCs w:val="28"/>
          <w:lang w:val="ru-RU"/>
        </w:rPr>
        <w:t>011110, 0111</w:t>
      </w:r>
    </w:p>
    <w:p w:rsidR="00726896" w:rsidRPr="00780EA7" w:rsidRDefault="00726896" w:rsidP="005773F2">
      <w:pPr>
        <w:ind w:left="6"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ru-RU"/>
        </w:rPr>
        <w:softHyphen/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ПК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0</w:t>
      </w:r>
      <w:r w:rsidR="00414A6F" w:rsidRPr="00780EA7">
        <w:rPr>
          <w:rFonts w:ascii="ГОСТ тип А" w:hAnsi="ГОСТ тип А"/>
          <w:sz w:val="28"/>
          <w:szCs w:val="28"/>
        </w:rPr>
        <w:t>.</w:t>
      </w:r>
      <w:r w:rsidR="004A72FE" w:rsidRPr="00780EA7">
        <w:rPr>
          <w:rFonts w:ascii="ГОСТ тип А" w:hAnsi="ГОСТ тип А"/>
          <w:sz w:val="28"/>
          <w:szCs w:val="28"/>
          <w:lang w:val="ru-RU"/>
        </w:rPr>
        <w:t>0100</w:t>
      </w:r>
      <w:r w:rsidR="00342FEE" w:rsidRPr="00780EA7">
        <w:rPr>
          <w:rFonts w:ascii="ГОСТ тип А" w:hAnsi="ГОСТ тип А"/>
          <w:sz w:val="28"/>
          <w:szCs w:val="28"/>
          <w:lang w:val="ru-RU"/>
        </w:rPr>
        <w:t>11, 1011</w:t>
      </w:r>
    </w:p>
    <w:p w:rsidR="00726896" w:rsidRPr="00780EA7" w:rsidRDefault="00726896" w:rsidP="0051457B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Представлення чисел у формі з плаваючою </w:t>
      </w:r>
      <w:r w:rsidRPr="00780EA7">
        <w:rPr>
          <w:rFonts w:ascii="ГОСТ тип А" w:hAnsi="ГОСТ тип А"/>
          <w:sz w:val="28"/>
          <w:szCs w:val="28"/>
          <w:lang w:val="ru-RU"/>
        </w:rPr>
        <w:t>комою</w:t>
      </w:r>
      <w:r w:rsidRPr="00780EA7">
        <w:rPr>
          <w:rFonts w:ascii="ГОСТ тип А" w:hAnsi="ГОСТ тип А"/>
          <w:sz w:val="28"/>
          <w:szCs w:val="28"/>
        </w:rPr>
        <w:t xml:space="preserve"> з порядком і мантисою:</w:t>
      </w:r>
    </w:p>
    <w:p w:rsidR="00726896" w:rsidRPr="00780EA7" w:rsidRDefault="00726896" w:rsidP="00C57544">
      <w:pPr>
        <w:spacing w:before="240" w:after="0"/>
        <w:ind w:firstLine="708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: </w:t>
      </w:r>
    </w:p>
    <w:tbl>
      <w:tblPr>
        <w:tblW w:w="0" w:type="auto"/>
        <w:tblInd w:w="9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</w:tblGrid>
      <w:tr w:rsidR="00414A6F" w:rsidRPr="00780EA7" w:rsidTr="00C57544">
        <w:tc>
          <w:tcPr>
            <w:tcW w:w="356" w:type="dxa"/>
            <w:shd w:val="clear" w:color="auto" w:fill="7F7F7F"/>
          </w:tcPr>
          <w:p w:rsidR="00414A6F" w:rsidRPr="00780EA7" w:rsidRDefault="00414A6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414A6F" w:rsidRPr="00780EA7" w:rsidRDefault="00414A6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414A6F" w:rsidRPr="00780EA7" w:rsidRDefault="004A13B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414A6F" w:rsidRPr="00780EA7" w:rsidRDefault="004A13B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</w:tr>
    </w:tbl>
    <w:p w:rsidR="00726896" w:rsidRPr="00780EA7" w:rsidRDefault="00726896" w:rsidP="00453E56">
      <w:pPr>
        <w:spacing w:after="0"/>
        <w:rPr>
          <w:rFonts w:ascii="ГОСТ тип А" w:hAnsi="ГОСТ тип А"/>
          <w:vanish/>
          <w:sz w:val="28"/>
          <w:szCs w:val="28"/>
        </w:rPr>
      </w:pPr>
    </w:p>
    <w:tbl>
      <w:tblPr>
        <w:tblpPr w:leftFromText="180" w:rightFromText="180" w:vertAnchor="text" w:horzAnchor="page" w:tblpX="4874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</w:tblGrid>
      <w:tr w:rsidR="00B45B65" w:rsidRPr="00780EA7" w:rsidTr="004A13BF">
        <w:tc>
          <w:tcPr>
            <w:tcW w:w="356" w:type="dxa"/>
            <w:shd w:val="clear" w:color="auto" w:fill="7F7F7F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B45B65" w:rsidRPr="00780EA7" w:rsidRDefault="003A074A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B45B65" w:rsidRPr="00780EA7" w:rsidRDefault="003A074A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</w:tr>
    </w:tbl>
    <w:p w:rsidR="00726896" w:rsidRPr="00780EA7" w:rsidRDefault="00726896" w:rsidP="00C57544">
      <w:pPr>
        <w:spacing w:before="240" w:after="0" w:line="240" w:lineRule="auto"/>
        <w:ind w:left="3" w:firstLine="705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Y:</w:t>
      </w:r>
    </w:p>
    <w:tbl>
      <w:tblPr>
        <w:tblW w:w="0" w:type="auto"/>
        <w:tblInd w:w="9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</w:tblGrid>
      <w:tr w:rsidR="00414A6F" w:rsidRPr="00780EA7" w:rsidTr="00C57544">
        <w:tc>
          <w:tcPr>
            <w:tcW w:w="356" w:type="dxa"/>
            <w:shd w:val="clear" w:color="auto" w:fill="7F7F7F"/>
          </w:tcPr>
          <w:p w:rsidR="00414A6F" w:rsidRPr="00780EA7" w:rsidRDefault="00414A6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414A6F" w:rsidRPr="00780EA7" w:rsidRDefault="00414A6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414A6F" w:rsidRPr="00780EA7" w:rsidRDefault="00414A6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414A6F" w:rsidRPr="00780EA7" w:rsidRDefault="00414A6F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</w:tr>
    </w:tbl>
    <w:p w:rsidR="00726896" w:rsidRPr="00780EA7" w:rsidRDefault="00726896" w:rsidP="00453E56">
      <w:pPr>
        <w:spacing w:after="0"/>
        <w:rPr>
          <w:rFonts w:ascii="ГОСТ тип А" w:hAnsi="ГОСТ тип А"/>
          <w:vanish/>
          <w:sz w:val="28"/>
          <w:szCs w:val="28"/>
        </w:rPr>
      </w:pPr>
    </w:p>
    <w:tbl>
      <w:tblPr>
        <w:tblpPr w:leftFromText="180" w:rightFromText="180" w:vertAnchor="text" w:horzAnchor="page" w:tblpX="4874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</w:tblGrid>
      <w:tr w:rsidR="00B45B65" w:rsidRPr="00780EA7" w:rsidTr="00453E56">
        <w:tc>
          <w:tcPr>
            <w:tcW w:w="356" w:type="dxa"/>
            <w:shd w:val="clear" w:color="auto" w:fill="7F7F7F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B45B65" w:rsidRPr="00780EA7" w:rsidRDefault="003A074A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B45B65" w:rsidRPr="00780EA7" w:rsidRDefault="003A074A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B45B65" w:rsidRPr="00780EA7" w:rsidRDefault="003A074A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45B65" w:rsidRPr="00780EA7" w:rsidRDefault="003A074A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45B65" w:rsidRPr="00780EA7" w:rsidRDefault="00B45B65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780EA7" w:rsidRDefault="00726896" w:rsidP="00EE2BEE">
      <w:pPr>
        <w:spacing w:after="0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51457B">
      <w:pPr>
        <w:spacing w:after="0" w:line="360" w:lineRule="auto"/>
        <w:ind w:firstLine="709"/>
        <w:jc w:val="both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Представлення чисел у формі з плаваючою точкою з характеристикою і мантисою: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E = P + 2</w:t>
      </w:r>
      <w:r w:rsidRPr="00780EA7">
        <w:rPr>
          <w:rFonts w:ascii="ГОСТ тип А" w:hAnsi="ГОСТ тип А"/>
          <w:b/>
          <w:sz w:val="28"/>
          <w:szCs w:val="28"/>
          <w:vertAlign w:val="superscript"/>
        </w:rPr>
        <w:t>m</w:t>
      </w:r>
      <w:r w:rsidRPr="00780EA7">
        <w:rPr>
          <w:rFonts w:ascii="ГОСТ тип А" w:hAnsi="ГОСТ тип А"/>
          <w:b/>
          <w:sz w:val="28"/>
          <w:szCs w:val="28"/>
        </w:rPr>
        <w:t xml:space="preserve">  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;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m = 7;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</w:t>
      </w:r>
      <w:r w:rsidRPr="00780EA7">
        <w:rPr>
          <w:rFonts w:ascii="ГОСТ тип А" w:hAnsi="ГОСТ тип А"/>
          <w:b/>
          <w:sz w:val="28"/>
          <w:szCs w:val="28"/>
          <w:vertAlign w:val="superscript"/>
        </w:rPr>
        <w:t>7</w:t>
      </w:r>
      <w:r w:rsidRPr="00780EA7">
        <w:rPr>
          <w:rFonts w:ascii="ГОСТ тип А" w:hAnsi="ГОСТ тип А"/>
          <w:b/>
          <w:sz w:val="28"/>
          <w:szCs w:val="28"/>
        </w:rPr>
        <w:t xml:space="preserve"> = 10000000</w:t>
      </w:r>
      <w:r w:rsidRPr="00780EA7">
        <w:rPr>
          <w:rFonts w:ascii="ГОСТ тип А" w:hAnsi="ГОСТ тип А"/>
          <w:b/>
          <w:sz w:val="28"/>
          <w:szCs w:val="28"/>
          <w:vertAlign w:val="subscript"/>
        </w:rPr>
        <w:t>2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;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E</w:t>
      </w:r>
      <w:r w:rsidRPr="00780EA7">
        <w:rPr>
          <w:rFonts w:ascii="ГОСТ тип А" w:hAnsi="ГОСТ тип А"/>
          <w:b/>
          <w:sz w:val="28"/>
          <w:szCs w:val="28"/>
          <w:vertAlign w:val="subscript"/>
        </w:rPr>
        <w:t>x</w:t>
      </w:r>
      <w:r w:rsidR="003A074A" w:rsidRPr="00780EA7">
        <w:rPr>
          <w:rFonts w:ascii="ГОСТ тип А" w:hAnsi="ГОСТ тип А"/>
          <w:b/>
          <w:sz w:val="28"/>
          <w:szCs w:val="28"/>
        </w:rPr>
        <w:t xml:space="preserve"> = 10000000 + </w:t>
      </w:r>
      <w:r w:rsidR="003A074A" w:rsidRPr="00780EA7">
        <w:rPr>
          <w:rFonts w:ascii="ГОСТ тип А" w:hAnsi="ГОСТ тип А"/>
          <w:b/>
          <w:sz w:val="28"/>
          <w:szCs w:val="28"/>
          <w:lang w:val="en-US"/>
        </w:rPr>
        <w:t>101</w:t>
      </w:r>
      <w:r w:rsidR="003A074A" w:rsidRPr="00780EA7">
        <w:rPr>
          <w:rFonts w:ascii="ГОСТ тип А" w:hAnsi="ГОСТ тип А"/>
          <w:b/>
          <w:sz w:val="28"/>
          <w:szCs w:val="28"/>
        </w:rPr>
        <w:t xml:space="preserve"> = 10000101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;</w:t>
      </w:r>
    </w:p>
    <w:p w:rsidR="00726896" w:rsidRPr="00780EA7" w:rsidRDefault="00726896" w:rsidP="00C57544">
      <w:pPr>
        <w:spacing w:before="240" w:after="0" w:line="240" w:lineRule="auto"/>
        <w:ind w:left="284" w:firstLine="424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  <w:lang w:val="ru-RU"/>
        </w:rPr>
        <w:t>Х</w:t>
      </w:r>
      <w:r w:rsidRPr="00780EA7">
        <w:rPr>
          <w:rFonts w:ascii="ГОСТ тип А" w:hAnsi="ГОСТ тип А"/>
          <w:b/>
          <w:sz w:val="28"/>
          <w:szCs w:val="28"/>
        </w:rPr>
        <w:t>:</w:t>
      </w:r>
    </w:p>
    <w:tbl>
      <w:tblPr>
        <w:tblW w:w="0" w:type="auto"/>
        <w:tblInd w:w="118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26896" w:rsidRPr="00780EA7" w:rsidTr="00C57544">
        <w:tc>
          <w:tcPr>
            <w:tcW w:w="356" w:type="dxa"/>
            <w:shd w:val="clear" w:color="auto" w:fill="FFFFFF"/>
          </w:tcPr>
          <w:p w:rsidR="00726896" w:rsidRPr="00780EA7" w:rsidRDefault="00726896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FFFFFF"/>
          </w:tcPr>
          <w:p w:rsidR="00726896" w:rsidRPr="00780EA7" w:rsidRDefault="00726896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780EA7" w:rsidRDefault="00726896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780EA7" w:rsidRDefault="00726896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780EA7" w:rsidRDefault="003A074A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726896" w:rsidRPr="00780EA7" w:rsidRDefault="003A074A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26896" w:rsidRPr="00780EA7" w:rsidRDefault="00726896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26896" w:rsidRPr="00780EA7" w:rsidRDefault="003A074A" w:rsidP="007A0743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780EA7" w:rsidRDefault="00726896" w:rsidP="00002F83">
      <w:pPr>
        <w:spacing w:after="0"/>
        <w:rPr>
          <w:rFonts w:ascii="ГОСТ тип А" w:hAnsi="ГОСТ тип А"/>
          <w:b/>
          <w:vanish/>
          <w:sz w:val="28"/>
          <w:szCs w:val="28"/>
        </w:rPr>
      </w:pPr>
    </w:p>
    <w:tbl>
      <w:tblPr>
        <w:tblpPr w:leftFromText="180" w:rightFromText="180" w:vertAnchor="text" w:horzAnchor="page" w:tblpX="7141" w:tblpY="-34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</w:tblGrid>
      <w:tr w:rsidR="003A074A" w:rsidRPr="00780EA7" w:rsidTr="00C57544">
        <w:tc>
          <w:tcPr>
            <w:tcW w:w="356" w:type="dxa"/>
            <w:shd w:val="clear" w:color="auto" w:fill="7F7F7F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</w:tr>
    </w:tbl>
    <w:p w:rsidR="00726896" w:rsidRPr="00780EA7" w:rsidRDefault="00726896" w:rsidP="005773F2">
      <w:pPr>
        <w:spacing w:after="0" w:line="360" w:lineRule="auto"/>
        <w:ind w:left="3" w:firstLine="709"/>
        <w:rPr>
          <w:rFonts w:ascii="ГОСТ тип А" w:hAnsi="ГОСТ тип А"/>
          <w:b/>
          <w:sz w:val="28"/>
          <w:szCs w:val="28"/>
          <w:lang w:val="ru-RU"/>
        </w:rPr>
      </w:pPr>
    </w:p>
    <w:p w:rsidR="00726896" w:rsidRPr="00780EA7" w:rsidRDefault="00726896" w:rsidP="005773F2">
      <w:pPr>
        <w:spacing w:after="0" w:line="360" w:lineRule="auto"/>
        <w:ind w:left="3"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E</w:t>
      </w:r>
      <w:r w:rsidRPr="00780EA7">
        <w:rPr>
          <w:rFonts w:ascii="ГОСТ тип А" w:hAnsi="ГОСТ тип А"/>
          <w:b/>
          <w:sz w:val="28"/>
          <w:szCs w:val="28"/>
          <w:vertAlign w:val="subscript"/>
        </w:rPr>
        <w:t>y</w:t>
      </w:r>
      <w:r w:rsidRPr="00780EA7">
        <w:rPr>
          <w:rFonts w:ascii="ГОСТ тип А" w:hAnsi="ГОСТ тип А"/>
          <w:b/>
          <w:sz w:val="28"/>
          <w:szCs w:val="28"/>
        </w:rPr>
        <w:t xml:space="preserve"> = 10000000 + 101 = 10000101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;</w:t>
      </w:r>
    </w:p>
    <w:p w:rsidR="003A074A" w:rsidRPr="00780EA7" w:rsidRDefault="00726896" w:rsidP="00C57544">
      <w:pPr>
        <w:spacing w:before="240" w:after="0" w:line="240" w:lineRule="auto"/>
        <w:ind w:left="3" w:firstLine="705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Y:</w:t>
      </w:r>
    </w:p>
    <w:tbl>
      <w:tblPr>
        <w:tblpPr w:leftFromText="180" w:rightFromText="180" w:vertAnchor="text" w:horzAnchor="page" w:tblpX="7225" w:tblpY="229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</w:tblGrid>
      <w:tr w:rsidR="003A074A" w:rsidRPr="00780EA7" w:rsidTr="00C57544">
        <w:tc>
          <w:tcPr>
            <w:tcW w:w="356" w:type="dxa"/>
            <w:shd w:val="clear" w:color="auto" w:fill="7F7F7F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3A074A" w:rsidRPr="00780EA7" w:rsidRDefault="003A074A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</w:tr>
    </w:tbl>
    <w:p w:rsidR="006A70F3" w:rsidRPr="006A70F3" w:rsidRDefault="006A70F3" w:rsidP="006A70F3">
      <w:pPr>
        <w:spacing w:after="0"/>
        <w:rPr>
          <w:vanish/>
        </w:rPr>
      </w:pPr>
    </w:p>
    <w:tbl>
      <w:tblPr>
        <w:tblpPr w:leftFromText="180" w:rightFromText="180" w:vertAnchor="text" w:horzAnchor="page" w:tblpX="2221" w:tblpY="26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57544" w:rsidRPr="00780EA7" w:rsidTr="00C57544">
        <w:tc>
          <w:tcPr>
            <w:tcW w:w="356" w:type="dxa"/>
            <w:shd w:val="clear" w:color="auto" w:fill="FFFFFF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FFFFFF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57544" w:rsidRPr="00780EA7" w:rsidRDefault="00C57544" w:rsidP="00C57544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1</w:t>
            </w:r>
          </w:p>
        </w:tc>
      </w:tr>
    </w:tbl>
    <w:p w:rsidR="00726896" w:rsidRPr="00780EA7" w:rsidRDefault="00726896" w:rsidP="00C9352F">
      <w:pPr>
        <w:spacing w:before="240" w:after="0" w:line="240" w:lineRule="auto"/>
        <w:ind w:left="3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453E56">
      <w:pPr>
        <w:spacing w:after="0"/>
        <w:rPr>
          <w:rFonts w:ascii="ГОСТ тип А" w:hAnsi="ГОСТ тип А"/>
          <w:b/>
          <w:sz w:val="28"/>
          <w:szCs w:val="28"/>
        </w:rPr>
      </w:pPr>
    </w:p>
    <w:p w:rsidR="003A074A" w:rsidRPr="00780EA7" w:rsidRDefault="003A074A" w:rsidP="00453E56">
      <w:pPr>
        <w:spacing w:after="0"/>
        <w:rPr>
          <w:rFonts w:ascii="ГОСТ тип А" w:hAnsi="ГОСТ тип А"/>
          <w:b/>
          <w:sz w:val="28"/>
          <w:szCs w:val="28"/>
        </w:rPr>
      </w:pPr>
    </w:p>
    <w:p w:rsidR="003A074A" w:rsidRPr="00780EA7" w:rsidRDefault="003A074A" w:rsidP="00453E56">
      <w:pPr>
        <w:spacing w:after="0"/>
        <w:rPr>
          <w:rFonts w:ascii="ГОСТ тип А" w:hAnsi="ГОСТ тип А"/>
          <w:b/>
          <w:vanish/>
          <w:sz w:val="28"/>
          <w:szCs w:val="28"/>
        </w:rPr>
      </w:pPr>
    </w:p>
    <w:p w:rsidR="00726896" w:rsidRPr="00780EA7" w:rsidRDefault="00726896" w:rsidP="00C9352F">
      <w:pPr>
        <w:spacing w:after="0"/>
        <w:rPr>
          <w:rFonts w:ascii="ГОСТ тип А" w:hAnsi="ГОСТ тип А"/>
          <w:b/>
          <w:sz w:val="28"/>
          <w:szCs w:val="28"/>
        </w:rPr>
      </w:pPr>
    </w:p>
    <w:p w:rsidR="00D71057" w:rsidRDefault="00D71057" w:rsidP="00D71057">
      <w:pPr>
        <w:spacing w:after="0"/>
        <w:jc w:val="center"/>
        <w:rPr>
          <w:rFonts w:ascii="ГОСТ тип А" w:hAnsi="ГОСТ тип А"/>
          <w:b/>
          <w:sz w:val="32"/>
          <w:szCs w:val="28"/>
        </w:rPr>
      </w:pPr>
      <w:r w:rsidRPr="00D71057">
        <w:rPr>
          <w:rFonts w:ascii="ГОСТ тип А" w:hAnsi="ГОСТ тип А"/>
          <w:b/>
          <w:sz w:val="32"/>
          <w:szCs w:val="28"/>
        </w:rPr>
        <w:lastRenderedPageBreak/>
        <w:t>Представлення за стандартом ANSI/IEEE 754-2008</w:t>
      </w:r>
    </w:p>
    <w:p w:rsidR="00F36E7E" w:rsidRPr="00D71057" w:rsidRDefault="00F36E7E" w:rsidP="00C57544">
      <w:pPr>
        <w:spacing w:after="0"/>
        <w:rPr>
          <w:rFonts w:ascii="ГОСТ тип А" w:hAnsi="ГОСТ тип А"/>
          <w:b/>
          <w:sz w:val="32"/>
          <w:szCs w:val="28"/>
        </w:rPr>
      </w:pPr>
    </w:p>
    <w:p w:rsidR="00D71057" w:rsidRPr="00100350" w:rsidRDefault="00D71057" w:rsidP="00D71057">
      <w:pPr>
        <w:spacing w:after="0"/>
        <w:rPr>
          <w:rFonts w:ascii="ГОСТ тип А" w:hAnsi="ГОСТ тип А"/>
          <w:sz w:val="28"/>
          <w:szCs w:val="28"/>
          <w:lang w:val="ru-RU"/>
        </w:rPr>
      </w:pPr>
      <w:r w:rsidRPr="00F36E7E">
        <w:rPr>
          <w:rFonts w:ascii="ГОСТ тип А" w:hAnsi="ГОСТ тип А"/>
          <w:sz w:val="28"/>
          <w:szCs w:val="28"/>
          <w:lang w:val="en-US"/>
        </w:rPr>
        <w:t>X</w:t>
      </w:r>
      <w:r w:rsidR="00F36E7E" w:rsidRPr="00100350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100350">
        <w:rPr>
          <w:rFonts w:ascii="ГОСТ тип А" w:hAnsi="ГОСТ тип А"/>
          <w:sz w:val="28"/>
          <w:szCs w:val="28"/>
          <w:lang w:val="ru-RU"/>
        </w:rPr>
        <w:t>= -</w:t>
      </w:r>
      <w:r w:rsidR="00F36E7E" w:rsidRPr="00100350">
        <w:rPr>
          <w:rFonts w:ascii="ГОСТ тип А" w:hAnsi="ГОСТ тип А"/>
          <w:sz w:val="28"/>
          <w:szCs w:val="28"/>
          <w:lang w:val="ru-RU"/>
        </w:rPr>
        <w:t>0, 0111100111</w:t>
      </w:r>
    </w:p>
    <w:p w:rsidR="00D71057" w:rsidRPr="00100350" w:rsidRDefault="00D71057" w:rsidP="00D71057">
      <w:pPr>
        <w:spacing w:after="0"/>
        <w:jc w:val="center"/>
        <w:rPr>
          <w:rFonts w:ascii="ГОСТ тип А" w:hAnsi="ГОСТ тип А"/>
          <w:i/>
          <w:sz w:val="28"/>
          <w:szCs w:val="28"/>
          <w:lang w:val="ru-RU"/>
        </w:rPr>
      </w:pPr>
      <w:r w:rsidRPr="00F36E7E">
        <w:rPr>
          <w:rFonts w:ascii="ГОСТ тип А" w:hAnsi="ГОСТ тип А"/>
          <w:b/>
          <w:sz w:val="32"/>
          <w:szCs w:val="28"/>
          <w:lang w:val="en-US"/>
        </w:rPr>
        <w:t>X</w:t>
      </w:r>
      <w:r w:rsidR="00F36E7E" w:rsidRPr="00100350">
        <w:rPr>
          <w:rFonts w:ascii="ГОСТ тип А" w:hAnsi="ГОСТ тип А"/>
          <w:b/>
          <w:sz w:val="32"/>
          <w:szCs w:val="28"/>
          <w:lang w:val="ru-RU"/>
        </w:rPr>
        <w:t xml:space="preserve"> </w:t>
      </w:r>
      <w:r w:rsidR="00F36E7E" w:rsidRPr="00F36E7E">
        <w:rPr>
          <w:rFonts w:ascii="ГОСТ тип А" w:hAnsi="ГОСТ тип А"/>
          <w:b/>
          <w:sz w:val="32"/>
          <w:szCs w:val="28"/>
          <w:lang w:val="ru-RU"/>
        </w:rPr>
        <w:t>в</w:t>
      </w:r>
      <w:r w:rsidRPr="00100350">
        <w:rPr>
          <w:rFonts w:ascii="ГОСТ тип А" w:hAnsi="ГОСТ тип А"/>
          <w:b/>
          <w:sz w:val="32"/>
          <w:szCs w:val="28"/>
          <w:lang w:val="ru-RU"/>
        </w:rPr>
        <w:t xml:space="preserve"> </w:t>
      </w:r>
      <w:r w:rsidRPr="00F36E7E">
        <w:rPr>
          <w:rFonts w:ascii="ГОСТ тип А" w:hAnsi="ГОСТ тип А"/>
          <w:b/>
          <w:sz w:val="32"/>
          <w:szCs w:val="28"/>
          <w:lang w:val="en-US"/>
        </w:rPr>
        <w:t>IEEE</w:t>
      </w:r>
      <w:r w:rsidRPr="00100350">
        <w:rPr>
          <w:rFonts w:ascii="ГОСТ тип А" w:hAnsi="ГОСТ тип А"/>
          <w:b/>
          <w:sz w:val="32"/>
          <w:szCs w:val="28"/>
          <w:lang w:val="ru-RU"/>
        </w:rPr>
        <w:t xml:space="preserve"> 754</w:t>
      </w:r>
      <w:r w:rsidRPr="00100350">
        <w:rPr>
          <w:rFonts w:ascii="ГОСТ тип А" w:hAnsi="ГОСТ тип А"/>
          <w:i/>
          <w:sz w:val="28"/>
          <w:szCs w:val="28"/>
          <w:lang w:val="ru-RU"/>
        </w:rPr>
        <w:t>:</w:t>
      </w:r>
    </w:p>
    <w:p w:rsidR="00D71057" w:rsidRPr="00100350" w:rsidRDefault="00D71057" w:rsidP="00D71057">
      <w:pPr>
        <w:spacing w:after="0"/>
        <w:rPr>
          <w:rFonts w:ascii="ГОСТ тип А" w:hAnsi="ГОСТ тип А"/>
          <w:i/>
          <w:sz w:val="28"/>
          <w:szCs w:val="28"/>
          <w:lang w:val="ru-RU"/>
        </w:rPr>
      </w:pPr>
    </w:p>
    <w:p w:rsidR="00D71057" w:rsidRPr="00100350" w:rsidRDefault="00D71057" w:rsidP="00D71057">
      <w:pPr>
        <w:spacing w:after="0"/>
        <w:rPr>
          <w:rFonts w:ascii="ГОСТ тип А" w:hAnsi="ГОСТ тип А"/>
          <w:sz w:val="28"/>
          <w:szCs w:val="28"/>
          <w:lang w:val="ru-RU"/>
        </w:rPr>
      </w:pPr>
      <w:r w:rsidRPr="00F36E7E">
        <w:rPr>
          <w:rFonts w:ascii="ГОСТ тип А" w:hAnsi="ГОСТ тип А"/>
          <w:sz w:val="28"/>
          <w:szCs w:val="28"/>
          <w:lang w:val="en-US"/>
        </w:rPr>
        <w:t>S</w:t>
      </w:r>
      <w:r w:rsidRPr="00100350">
        <w:rPr>
          <w:rFonts w:ascii="ГОСТ тип А" w:hAnsi="ГОСТ тип А"/>
          <w:sz w:val="28"/>
          <w:szCs w:val="28"/>
          <w:lang w:val="ru-RU"/>
        </w:rPr>
        <w:t xml:space="preserve"> = 1</w:t>
      </w:r>
    </w:p>
    <w:p w:rsidR="00D71057" w:rsidRPr="00100350" w:rsidRDefault="00F36E7E" w:rsidP="00D71057">
      <w:pPr>
        <w:spacing w:after="0"/>
        <w:rPr>
          <w:rFonts w:ascii="ГОСТ тип А" w:hAnsi="ГОСТ тип А"/>
          <w:sz w:val="28"/>
          <w:szCs w:val="28"/>
          <w:vertAlign w:val="subscript"/>
          <w:lang w:val="ru-RU"/>
        </w:rPr>
      </w:pPr>
      <w:r>
        <w:rPr>
          <w:rFonts w:ascii="ГОСТ тип А" w:hAnsi="ГОСТ тип А"/>
          <w:sz w:val="28"/>
          <w:szCs w:val="28"/>
        </w:rPr>
        <w:t>Експонента</w:t>
      </w:r>
      <w:r w:rsidR="00D71057" w:rsidRPr="00100350">
        <w:rPr>
          <w:rFonts w:ascii="ГОСТ тип А" w:hAnsi="ГОСТ тип А"/>
          <w:sz w:val="28"/>
          <w:szCs w:val="28"/>
          <w:lang w:val="ru-RU"/>
        </w:rPr>
        <w:t xml:space="preserve"> =</w:t>
      </w:r>
      <w:r w:rsidR="00D71057" w:rsidRPr="00100350">
        <w:rPr>
          <w:rFonts w:ascii="ГОСТ тип А" w:hAnsi="ГОСТ тип А"/>
          <w:sz w:val="28"/>
          <w:szCs w:val="28"/>
          <w:vertAlign w:val="superscript"/>
          <w:lang w:val="ru-RU"/>
        </w:rPr>
        <w:t xml:space="preserve"> </w:t>
      </w:r>
      <w:r w:rsidRPr="00100350">
        <w:rPr>
          <w:rFonts w:ascii="ГОСТ тип А" w:hAnsi="ГОСТ тип А"/>
          <w:sz w:val="28"/>
          <w:szCs w:val="28"/>
          <w:lang w:val="ru-RU"/>
        </w:rPr>
        <w:t>5</w:t>
      </w:r>
      <w:r w:rsidR="00D71057" w:rsidRPr="00100350">
        <w:rPr>
          <w:rFonts w:ascii="ГОСТ тип А" w:hAnsi="ГОСТ тип А"/>
          <w:sz w:val="28"/>
          <w:szCs w:val="28"/>
          <w:lang w:val="ru-RU"/>
        </w:rPr>
        <w:t xml:space="preserve"> + 128 = </w:t>
      </w:r>
      <w:r w:rsidRPr="00100350">
        <w:rPr>
          <w:rFonts w:ascii="ГОСТ тип А" w:hAnsi="ГОСТ тип А"/>
          <w:sz w:val="28"/>
          <w:szCs w:val="28"/>
          <w:lang w:val="ru-RU"/>
        </w:rPr>
        <w:t>133</w:t>
      </w:r>
      <w:r w:rsidRPr="00100350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10 </w:t>
      </w:r>
      <w:r>
        <w:rPr>
          <w:rFonts w:ascii="ГОСТ тип А" w:hAnsi="ГОСТ тип А"/>
          <w:sz w:val="28"/>
          <w:szCs w:val="28"/>
          <w:lang w:val="ru-RU"/>
        </w:rPr>
        <w:t>=</w:t>
      </w:r>
      <w:r w:rsidR="00D71057" w:rsidRPr="00100350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100350">
        <w:rPr>
          <w:rFonts w:ascii="ГОСТ тип А" w:hAnsi="ГОСТ тип А"/>
          <w:sz w:val="28"/>
          <w:szCs w:val="28"/>
          <w:lang w:val="ru-RU"/>
        </w:rPr>
        <w:t>10000101</w:t>
      </w:r>
      <w:r w:rsidRPr="00100350">
        <w:rPr>
          <w:rFonts w:ascii="ГОСТ тип А" w:hAnsi="ГОСТ тип А"/>
          <w:sz w:val="28"/>
          <w:szCs w:val="28"/>
          <w:vertAlign w:val="subscript"/>
          <w:lang w:val="ru-RU"/>
        </w:rPr>
        <w:t>2</w:t>
      </w:r>
    </w:p>
    <w:p w:rsidR="00D71057" w:rsidRPr="00F36E7E" w:rsidRDefault="00F36E7E" w:rsidP="00D71057">
      <w:pPr>
        <w:spacing w:after="0"/>
        <w:rPr>
          <w:rFonts w:ascii="ГОСТ тип А" w:hAnsi="ГОСТ тип А"/>
          <w:sz w:val="28"/>
          <w:szCs w:val="28"/>
          <w:lang w:val="en-US"/>
        </w:rPr>
      </w:pPr>
      <w:r w:rsidRPr="00F36E7E">
        <w:rPr>
          <w:rFonts w:ascii="ГОСТ тип А" w:hAnsi="ГОСТ тип А"/>
          <w:sz w:val="28"/>
          <w:szCs w:val="28"/>
        </w:rPr>
        <w:t>Мантиса</w:t>
      </w:r>
      <w:r w:rsidR="00D71057" w:rsidRPr="00F36E7E">
        <w:rPr>
          <w:rFonts w:ascii="ГОСТ тип А" w:hAnsi="ГОСТ тип А"/>
          <w:sz w:val="28"/>
          <w:szCs w:val="28"/>
          <w:lang w:val="en-US"/>
        </w:rPr>
        <w:t xml:space="preserve"> = 011000111</w:t>
      </w:r>
      <w:r w:rsidR="00D71057" w:rsidRPr="00F36E7E">
        <w:rPr>
          <w:rFonts w:ascii="ГОСТ тип А" w:hAnsi="ГОСТ тип А"/>
          <w:sz w:val="28"/>
          <w:szCs w:val="28"/>
          <w:vertAlign w:val="subscript"/>
          <w:lang w:val="en-US"/>
        </w:rPr>
        <w:t>2</w:t>
      </w:r>
    </w:p>
    <w:p w:rsidR="00D71057" w:rsidRPr="00D71057" w:rsidRDefault="00D71057" w:rsidP="00D71057">
      <w:pPr>
        <w:spacing w:after="0"/>
        <w:rPr>
          <w:rFonts w:ascii="ГОСТ тип А" w:hAnsi="ГОСТ тип А"/>
          <w:vanish/>
          <w:sz w:val="28"/>
          <w:szCs w:val="28"/>
          <w:lang w:val="en-US"/>
        </w:rPr>
      </w:pPr>
    </w:p>
    <w:p w:rsidR="00D71057" w:rsidRPr="00D71057" w:rsidRDefault="00D71057" w:rsidP="00D71057">
      <w:pPr>
        <w:spacing w:after="0"/>
        <w:jc w:val="center"/>
        <w:rPr>
          <w:rFonts w:ascii="ГОСТ тип А" w:hAnsi="ГОСТ тип А"/>
          <w:sz w:val="28"/>
          <w:szCs w:val="2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0"/>
        <w:gridCol w:w="294"/>
        <w:gridCol w:w="324"/>
        <w:gridCol w:w="324"/>
        <w:gridCol w:w="324"/>
        <w:gridCol w:w="324"/>
        <w:gridCol w:w="293"/>
        <w:gridCol w:w="324"/>
        <w:gridCol w:w="293"/>
        <w:gridCol w:w="324"/>
        <w:gridCol w:w="293"/>
        <w:gridCol w:w="293"/>
        <w:gridCol w:w="324"/>
        <w:gridCol w:w="324"/>
        <w:gridCol w:w="324"/>
        <w:gridCol w:w="293"/>
        <w:gridCol w:w="293"/>
        <w:gridCol w:w="293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F36E7E" w:rsidRPr="006A70F3" w:rsidTr="006A70F3">
        <w:tc>
          <w:tcPr>
            <w:tcW w:w="0" w:type="auto"/>
            <w:tcBorders>
              <w:bottom w:val="single" w:sz="4" w:space="0" w:color="auto"/>
            </w:tcBorders>
            <w:shd w:val="clear" w:color="auto" w:fill="C00000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S</w:t>
            </w:r>
          </w:p>
        </w:tc>
        <w:tc>
          <w:tcPr>
            <w:tcW w:w="0" w:type="auto"/>
            <w:gridSpan w:val="8"/>
            <w:tcBorders>
              <w:bottom w:val="single" w:sz="4" w:space="0" w:color="auto"/>
            </w:tcBorders>
            <w:shd w:val="clear" w:color="auto" w:fill="F79646"/>
          </w:tcPr>
          <w:p w:rsidR="00D71057" w:rsidRPr="006A70F3" w:rsidRDefault="00F36E7E" w:rsidP="006A70F3">
            <w:pPr>
              <w:spacing w:after="0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</w:rPr>
              <w:t>Експонента</w:t>
            </w:r>
          </w:p>
        </w:tc>
        <w:tc>
          <w:tcPr>
            <w:tcW w:w="0" w:type="auto"/>
            <w:gridSpan w:val="23"/>
            <w:tcBorders>
              <w:bottom w:val="single" w:sz="4" w:space="0" w:color="auto"/>
            </w:tcBorders>
            <w:shd w:val="clear" w:color="auto" w:fill="DDD9C3"/>
          </w:tcPr>
          <w:p w:rsidR="00D71057" w:rsidRPr="006A70F3" w:rsidRDefault="00F36E7E" w:rsidP="006A70F3">
            <w:pPr>
              <w:spacing w:after="0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</w:rPr>
              <w:t>Мантиса</w:t>
            </w:r>
          </w:p>
        </w:tc>
      </w:tr>
      <w:tr w:rsidR="006A70F3" w:rsidRPr="006A70F3" w:rsidTr="006A70F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F36E7E" w:rsidP="006A70F3">
            <w:pPr>
              <w:spacing w:after="0"/>
              <w:rPr>
                <w:rFonts w:ascii="ГОСТ тип А" w:hAnsi="ГОСТ тип А"/>
                <w:sz w:val="28"/>
                <w:szCs w:val="28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F36E7E" w:rsidP="006A70F3">
            <w:pPr>
              <w:spacing w:after="0"/>
              <w:rPr>
                <w:rFonts w:ascii="ГОСТ тип А" w:hAnsi="ГОСТ тип А"/>
                <w:sz w:val="28"/>
                <w:szCs w:val="28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</w:tr>
    </w:tbl>
    <w:p w:rsidR="00D71057" w:rsidRPr="00D71057" w:rsidRDefault="00D71057" w:rsidP="00D71057">
      <w:pPr>
        <w:spacing w:after="0"/>
        <w:rPr>
          <w:rFonts w:ascii="ГОСТ тип А" w:hAnsi="ГОСТ тип А"/>
          <w:sz w:val="28"/>
          <w:szCs w:val="28"/>
          <w:lang w:val="ru-RU"/>
        </w:rPr>
      </w:pPr>
    </w:p>
    <w:p w:rsidR="00D71057" w:rsidRPr="00C57544" w:rsidRDefault="00D71057" w:rsidP="00D71057">
      <w:pPr>
        <w:spacing w:after="0"/>
        <w:rPr>
          <w:rFonts w:ascii="ГОСТ тип А" w:hAnsi="ГОСТ тип А"/>
          <w:sz w:val="28"/>
          <w:szCs w:val="28"/>
          <w:lang w:val="ru-RU"/>
        </w:rPr>
      </w:pPr>
      <w:r w:rsidRPr="00C57544">
        <w:rPr>
          <w:rFonts w:ascii="ГОСТ тип А" w:hAnsi="ГОСТ тип А"/>
          <w:sz w:val="28"/>
          <w:szCs w:val="28"/>
          <w:lang w:val="en-US"/>
        </w:rPr>
        <w:t>Y</w:t>
      </w:r>
      <w:r w:rsidRPr="00C57544">
        <w:rPr>
          <w:rFonts w:ascii="ГОСТ тип А" w:hAnsi="ГОСТ тип А"/>
          <w:sz w:val="28"/>
          <w:szCs w:val="28"/>
          <w:lang w:val="ru-RU"/>
        </w:rPr>
        <w:t xml:space="preserve"> = +</w:t>
      </w:r>
      <w:r w:rsidR="00C57544" w:rsidRPr="00780EA7">
        <w:rPr>
          <w:rFonts w:ascii="ГОСТ тип А" w:hAnsi="ГОСТ тип А"/>
          <w:sz w:val="28"/>
          <w:szCs w:val="28"/>
        </w:rPr>
        <w:t>0</w:t>
      </w:r>
      <w:r w:rsidR="00C57544">
        <w:rPr>
          <w:rFonts w:ascii="ГОСТ тип А" w:hAnsi="ГОСТ тип А"/>
          <w:sz w:val="28"/>
          <w:szCs w:val="28"/>
        </w:rPr>
        <w:t xml:space="preserve">, </w:t>
      </w:r>
      <w:r w:rsidR="00C57544" w:rsidRPr="00780EA7">
        <w:rPr>
          <w:rFonts w:ascii="ГОСТ тип А" w:hAnsi="ГОСТ тип А"/>
          <w:sz w:val="28"/>
          <w:szCs w:val="28"/>
          <w:lang w:val="ru-RU"/>
        </w:rPr>
        <w:t>0100</w:t>
      </w:r>
      <w:r w:rsidR="00C57544">
        <w:rPr>
          <w:rFonts w:ascii="ГОСТ тип А" w:hAnsi="ГОСТ тип А"/>
          <w:sz w:val="28"/>
          <w:szCs w:val="28"/>
          <w:lang w:val="ru-RU"/>
        </w:rPr>
        <w:t>11</w:t>
      </w:r>
      <w:r w:rsidR="00C57544" w:rsidRPr="00780EA7">
        <w:rPr>
          <w:rFonts w:ascii="ГОСТ тип А" w:hAnsi="ГОСТ тип А"/>
          <w:sz w:val="28"/>
          <w:szCs w:val="28"/>
          <w:lang w:val="ru-RU"/>
        </w:rPr>
        <w:t>1011</w:t>
      </w:r>
    </w:p>
    <w:p w:rsidR="00D71057" w:rsidRPr="001B5AE4" w:rsidRDefault="00D71057" w:rsidP="00D71057">
      <w:pPr>
        <w:spacing w:after="0"/>
        <w:rPr>
          <w:rFonts w:ascii="ГОСТ тип А" w:hAnsi="ГОСТ тип А"/>
          <w:i/>
          <w:sz w:val="28"/>
          <w:szCs w:val="28"/>
          <w:lang w:val="ru-RU"/>
        </w:rPr>
      </w:pPr>
    </w:p>
    <w:p w:rsidR="00D71057" w:rsidRPr="001B5AE4" w:rsidRDefault="00D71057" w:rsidP="00D71057">
      <w:pPr>
        <w:spacing w:after="0"/>
        <w:jc w:val="center"/>
        <w:rPr>
          <w:rFonts w:ascii="ГОСТ тип А" w:hAnsi="ГОСТ тип А"/>
          <w:b/>
          <w:sz w:val="32"/>
          <w:szCs w:val="28"/>
          <w:lang w:val="ru-RU"/>
        </w:rPr>
      </w:pPr>
      <w:r w:rsidRPr="00F36E7E">
        <w:rPr>
          <w:rFonts w:ascii="ГОСТ тип А" w:hAnsi="ГОСТ тип А"/>
          <w:b/>
          <w:sz w:val="32"/>
          <w:szCs w:val="28"/>
          <w:lang w:val="en-US"/>
        </w:rPr>
        <w:t>Y</w:t>
      </w:r>
      <w:r w:rsidR="00F36E7E" w:rsidRPr="001B5AE4">
        <w:rPr>
          <w:rFonts w:ascii="ГОСТ тип А" w:hAnsi="ГОСТ тип А"/>
          <w:b/>
          <w:sz w:val="32"/>
          <w:szCs w:val="28"/>
          <w:lang w:val="ru-RU"/>
        </w:rPr>
        <w:t xml:space="preserve"> в</w:t>
      </w:r>
      <w:r w:rsidRPr="001B5AE4">
        <w:rPr>
          <w:rFonts w:ascii="ГОСТ тип А" w:hAnsi="ГОСТ тип А"/>
          <w:b/>
          <w:sz w:val="32"/>
          <w:szCs w:val="28"/>
          <w:lang w:val="ru-RU"/>
        </w:rPr>
        <w:t xml:space="preserve"> </w:t>
      </w:r>
      <w:r w:rsidRPr="00F36E7E">
        <w:rPr>
          <w:rFonts w:ascii="ГОСТ тип А" w:hAnsi="ГОСТ тип А"/>
          <w:b/>
          <w:sz w:val="32"/>
          <w:szCs w:val="28"/>
          <w:lang w:val="en-US"/>
        </w:rPr>
        <w:t>IEEE</w:t>
      </w:r>
      <w:r w:rsidRPr="001B5AE4">
        <w:rPr>
          <w:rFonts w:ascii="ГОСТ тип А" w:hAnsi="ГОСТ тип А"/>
          <w:b/>
          <w:sz w:val="32"/>
          <w:szCs w:val="28"/>
          <w:lang w:val="ru-RU"/>
        </w:rPr>
        <w:t xml:space="preserve"> 754:</w:t>
      </w:r>
    </w:p>
    <w:p w:rsidR="00D71057" w:rsidRPr="001B5AE4" w:rsidRDefault="00D71057" w:rsidP="00D71057">
      <w:pPr>
        <w:spacing w:after="0"/>
        <w:rPr>
          <w:rFonts w:ascii="ГОСТ тип А" w:hAnsi="ГОСТ тип А"/>
          <w:i/>
          <w:sz w:val="28"/>
          <w:szCs w:val="28"/>
          <w:lang w:val="ru-RU"/>
        </w:rPr>
      </w:pPr>
    </w:p>
    <w:p w:rsidR="00D71057" w:rsidRPr="00C57544" w:rsidRDefault="00F36E7E" w:rsidP="00D71057">
      <w:pPr>
        <w:spacing w:after="0"/>
        <w:rPr>
          <w:rFonts w:ascii="ГОСТ тип А" w:hAnsi="ГОСТ тип А"/>
          <w:sz w:val="28"/>
          <w:szCs w:val="28"/>
        </w:rPr>
      </w:pPr>
      <w:r>
        <w:rPr>
          <w:rFonts w:ascii="ГОСТ тип А" w:hAnsi="ГОСТ тип А"/>
          <w:sz w:val="28"/>
          <w:szCs w:val="28"/>
          <w:lang w:val="en-US"/>
        </w:rPr>
        <w:t>S</w:t>
      </w:r>
      <w:r w:rsidRPr="001B5AE4">
        <w:rPr>
          <w:rFonts w:ascii="ГОСТ тип А" w:hAnsi="ГОСТ тип А"/>
          <w:sz w:val="28"/>
          <w:szCs w:val="28"/>
          <w:lang w:val="ru-RU"/>
        </w:rPr>
        <w:t xml:space="preserve"> = </w:t>
      </w:r>
      <w:r>
        <w:rPr>
          <w:rFonts w:ascii="ГОСТ тип А" w:hAnsi="ГОСТ тип А"/>
          <w:sz w:val="28"/>
          <w:szCs w:val="28"/>
        </w:rPr>
        <w:t>0</w:t>
      </w:r>
    </w:p>
    <w:p w:rsidR="00D71057" w:rsidRPr="001B5AE4" w:rsidRDefault="00F36E7E" w:rsidP="00D71057">
      <w:pPr>
        <w:spacing w:after="0"/>
        <w:rPr>
          <w:rFonts w:ascii="ГОСТ тип А" w:hAnsi="ГОСТ тип А"/>
          <w:i/>
          <w:sz w:val="28"/>
          <w:szCs w:val="28"/>
          <w:lang w:val="ru-RU"/>
        </w:rPr>
      </w:pPr>
      <w:r>
        <w:rPr>
          <w:rFonts w:ascii="ГОСТ тип А" w:hAnsi="ГОСТ тип А"/>
          <w:sz w:val="28"/>
          <w:szCs w:val="28"/>
        </w:rPr>
        <w:t>Експонента</w:t>
      </w:r>
      <w:r w:rsidR="00D71057" w:rsidRPr="001B5AE4">
        <w:rPr>
          <w:rFonts w:ascii="ГОСТ тип А" w:hAnsi="ГОСТ тип А"/>
          <w:i/>
          <w:sz w:val="28"/>
          <w:szCs w:val="28"/>
          <w:lang w:val="ru-RU"/>
        </w:rPr>
        <w:t xml:space="preserve"> = 5 + 128 = 133</w:t>
      </w:r>
      <w:r w:rsidR="00D71057" w:rsidRPr="001B5AE4">
        <w:rPr>
          <w:rFonts w:ascii="ГОСТ тип А" w:hAnsi="ГОСТ тип А"/>
          <w:i/>
          <w:sz w:val="28"/>
          <w:szCs w:val="28"/>
          <w:vertAlign w:val="subscript"/>
          <w:lang w:val="ru-RU"/>
        </w:rPr>
        <w:t>10</w:t>
      </w:r>
      <w:r w:rsidR="00D71057" w:rsidRPr="001B5AE4">
        <w:rPr>
          <w:rFonts w:ascii="ГОСТ тип А" w:hAnsi="ГОСТ тип А"/>
          <w:i/>
          <w:sz w:val="28"/>
          <w:szCs w:val="28"/>
          <w:lang w:val="ru-RU"/>
        </w:rPr>
        <w:t xml:space="preserve"> = 10000101</w:t>
      </w:r>
      <w:r w:rsidR="00D71057" w:rsidRPr="001B5AE4">
        <w:rPr>
          <w:rFonts w:ascii="ГОСТ тип А" w:hAnsi="ГОСТ тип А"/>
          <w:i/>
          <w:sz w:val="28"/>
          <w:szCs w:val="28"/>
          <w:vertAlign w:val="subscript"/>
          <w:lang w:val="ru-RU"/>
        </w:rPr>
        <w:t>2</w:t>
      </w:r>
    </w:p>
    <w:p w:rsidR="00D71057" w:rsidRPr="001B5AE4" w:rsidRDefault="001B5AE4" w:rsidP="00D71057">
      <w:pPr>
        <w:spacing w:after="0"/>
        <w:rPr>
          <w:rFonts w:ascii="ГОСТ тип А" w:hAnsi="ГОСТ тип А"/>
          <w:sz w:val="28"/>
          <w:szCs w:val="28"/>
          <w:lang w:val="en-US"/>
        </w:rPr>
      </w:pPr>
      <w:r w:rsidRPr="001B5AE4">
        <w:rPr>
          <w:rFonts w:ascii="ГОСТ тип А" w:hAnsi="ГОСТ тип А"/>
          <w:sz w:val="28"/>
          <w:szCs w:val="28"/>
        </w:rPr>
        <w:t>Мантиса</w:t>
      </w:r>
      <w:r w:rsidR="00D71057" w:rsidRPr="001B5AE4">
        <w:rPr>
          <w:rFonts w:ascii="ГОСТ тип А" w:hAnsi="ГОСТ тип А"/>
          <w:sz w:val="28"/>
          <w:szCs w:val="28"/>
          <w:lang w:val="en-US"/>
        </w:rPr>
        <w:t xml:space="preserve"> = 01010011</w:t>
      </w:r>
      <w:r w:rsidR="00D71057" w:rsidRPr="001B5AE4">
        <w:rPr>
          <w:rFonts w:ascii="ГОСТ тип А" w:hAnsi="ГОСТ тип А"/>
          <w:sz w:val="28"/>
          <w:szCs w:val="28"/>
          <w:vertAlign w:val="subscript"/>
          <w:lang w:val="en-US"/>
        </w:rPr>
        <w:t>2</w:t>
      </w:r>
    </w:p>
    <w:p w:rsidR="00D71057" w:rsidRPr="00D71057" w:rsidRDefault="00D71057" w:rsidP="00D71057">
      <w:pPr>
        <w:spacing w:after="0"/>
        <w:rPr>
          <w:rFonts w:ascii="ГОСТ тип А" w:hAnsi="ГОСТ тип А"/>
          <w:i/>
          <w:sz w:val="28"/>
          <w:szCs w:val="28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7"/>
        <w:gridCol w:w="292"/>
        <w:gridCol w:w="322"/>
        <w:gridCol w:w="322"/>
        <w:gridCol w:w="323"/>
        <w:gridCol w:w="323"/>
        <w:gridCol w:w="293"/>
        <w:gridCol w:w="323"/>
        <w:gridCol w:w="293"/>
        <w:gridCol w:w="323"/>
        <w:gridCol w:w="293"/>
        <w:gridCol w:w="323"/>
        <w:gridCol w:w="293"/>
        <w:gridCol w:w="323"/>
        <w:gridCol w:w="323"/>
        <w:gridCol w:w="293"/>
        <w:gridCol w:w="29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  <w:gridCol w:w="323"/>
      </w:tblGrid>
      <w:tr w:rsidR="00D71057" w:rsidRPr="006A70F3" w:rsidTr="006A70F3">
        <w:tc>
          <w:tcPr>
            <w:tcW w:w="0" w:type="auto"/>
            <w:tcBorders>
              <w:bottom w:val="single" w:sz="4" w:space="0" w:color="auto"/>
            </w:tcBorders>
            <w:shd w:val="clear" w:color="auto" w:fill="C00000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S</w:t>
            </w:r>
          </w:p>
        </w:tc>
        <w:tc>
          <w:tcPr>
            <w:tcW w:w="0" w:type="auto"/>
            <w:gridSpan w:val="8"/>
            <w:tcBorders>
              <w:bottom w:val="single" w:sz="4" w:space="0" w:color="auto"/>
            </w:tcBorders>
            <w:shd w:val="clear" w:color="auto" w:fill="F79646"/>
          </w:tcPr>
          <w:p w:rsidR="00D71057" w:rsidRPr="006A70F3" w:rsidRDefault="00C57544" w:rsidP="006A70F3">
            <w:pPr>
              <w:spacing w:after="0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</w:rPr>
              <w:t>Експонента</w:t>
            </w:r>
          </w:p>
        </w:tc>
        <w:tc>
          <w:tcPr>
            <w:tcW w:w="0" w:type="auto"/>
            <w:gridSpan w:val="23"/>
            <w:tcBorders>
              <w:bottom w:val="single" w:sz="4" w:space="0" w:color="auto"/>
            </w:tcBorders>
            <w:shd w:val="clear" w:color="auto" w:fill="DDD9C3"/>
          </w:tcPr>
          <w:p w:rsidR="00D71057" w:rsidRPr="006A70F3" w:rsidRDefault="00C57544" w:rsidP="006A70F3">
            <w:pPr>
              <w:spacing w:after="0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</w:rPr>
              <w:t>Мантиса</w:t>
            </w:r>
          </w:p>
        </w:tc>
      </w:tr>
      <w:tr w:rsidR="006A70F3" w:rsidRPr="006A70F3" w:rsidTr="006A70F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1057" w:rsidRPr="006A70F3" w:rsidRDefault="00D71057" w:rsidP="006A70F3">
            <w:pPr>
              <w:spacing w:after="0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A70F3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</w:tr>
    </w:tbl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95775E">
      <w:pPr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95775E">
      <w:pPr>
        <w:rPr>
          <w:rFonts w:ascii="ГОСТ тип А" w:hAnsi="ГОСТ тип А"/>
          <w:b/>
          <w:sz w:val="28"/>
          <w:szCs w:val="28"/>
          <w:lang w:val="en-US"/>
        </w:rPr>
      </w:pPr>
      <w:r w:rsidRPr="00C57544">
        <w:rPr>
          <w:rFonts w:ascii="ГОСТ тип А" w:hAnsi="ГОСТ тип А"/>
          <w:b/>
          <w:sz w:val="32"/>
          <w:szCs w:val="28"/>
        </w:rPr>
        <w:lastRenderedPageBreak/>
        <w:t>Завдання №2</w: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1 Перший спосіб множення</w:t>
      </w:r>
    </w:p>
    <w:p w:rsidR="00726896" w:rsidRPr="00780EA7" w:rsidRDefault="00726896" w:rsidP="0051457B">
      <w:pPr>
        <w:spacing w:after="0" w:line="360" w:lineRule="auto"/>
        <w:ind w:left="-567"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ab/>
        <w:t>2.1.1 Теоретичне обґрунтування першого способу множення:</w:t>
      </w:r>
    </w:p>
    <w:p w:rsidR="00726896" w:rsidRPr="00780EA7" w:rsidRDefault="00726896" w:rsidP="0051457B">
      <w:pPr>
        <w:widowControl w:val="0"/>
        <w:autoSpaceDE w:val="0"/>
        <w:autoSpaceDN w:val="0"/>
        <w:adjustRightInd w:val="0"/>
        <w:spacing w:after="0" w:line="360" w:lineRule="auto"/>
        <w:ind w:right="-2" w:firstLine="709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Ч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ла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жаться 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м</w:t>
      </w:r>
      <w:r w:rsidRPr="00780EA7">
        <w:rPr>
          <w:rFonts w:ascii="ГОСТ тип А" w:hAnsi="ГОСТ тип А"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ві та о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sz w:val="28"/>
          <w:szCs w:val="28"/>
        </w:rPr>
        <w:t>но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б</w:t>
      </w:r>
      <w:r w:rsidRPr="00780EA7">
        <w:rPr>
          <w:rFonts w:ascii="ГОСТ тип А" w:hAnsi="ГОСТ тип А"/>
          <w:spacing w:val="-1"/>
          <w:sz w:val="28"/>
          <w:szCs w:val="28"/>
        </w:rPr>
        <w:t>ро</w:t>
      </w:r>
      <w:r w:rsidRPr="00780EA7">
        <w:rPr>
          <w:rFonts w:ascii="ГОСТ тип А" w:hAnsi="ГОСТ тип А"/>
          <w:spacing w:val="1"/>
          <w:sz w:val="28"/>
          <w:szCs w:val="28"/>
        </w:rPr>
        <w:t>б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>яют</w:t>
      </w:r>
      <w:r w:rsidRPr="00780EA7">
        <w:rPr>
          <w:rFonts w:ascii="ГОСТ тип А" w:hAnsi="ГОСТ тип А"/>
          <w:spacing w:val="-2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 xml:space="preserve">ся 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 xml:space="preserve">. Для 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3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2"/>
          <w:sz w:val="28"/>
          <w:szCs w:val="28"/>
        </w:rPr>
        <w:t>ч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зна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об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тку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дійс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юю</w:t>
      </w:r>
      <w:r w:rsidRPr="00780EA7">
        <w:rPr>
          <w:rFonts w:ascii="ГОСТ тип А" w:hAnsi="ГОСТ тип А"/>
          <w:sz w:val="28"/>
          <w:szCs w:val="28"/>
        </w:rPr>
        <w:t>ть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pacing w:val="2"/>
          <w:sz w:val="28"/>
          <w:szCs w:val="28"/>
        </w:rPr>
        <w:t>м</w:t>
      </w:r>
      <w:r w:rsidRPr="00780EA7">
        <w:rPr>
          <w:rFonts w:ascii="ГОСТ тип А" w:hAnsi="ГОСТ тип А"/>
          <w:spacing w:val="-1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-2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 xml:space="preserve">ю 2 </w:t>
      </w:r>
      <w:r w:rsidRPr="00780EA7">
        <w:rPr>
          <w:rFonts w:ascii="ГОСТ тип А" w:hAnsi="ГОСТ тип А"/>
          <w:spacing w:val="1"/>
          <w:sz w:val="28"/>
          <w:szCs w:val="28"/>
        </w:rPr>
        <w:t>ц</w:t>
      </w:r>
      <w:r w:rsidRPr="00780EA7">
        <w:rPr>
          <w:rFonts w:ascii="ГОСТ тип А" w:hAnsi="ГОСТ тип А"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ф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щ</w:t>
      </w:r>
      <w:r w:rsidRPr="00780EA7">
        <w:rPr>
          <w:rFonts w:ascii="ГОСТ тип А" w:hAnsi="ГОСТ тип А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м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щ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1"/>
          <w:sz w:val="28"/>
          <w:szCs w:val="28"/>
        </w:rPr>
        <w:t>ю</w:t>
      </w:r>
      <w:r w:rsidRPr="00780EA7">
        <w:rPr>
          <w:rFonts w:ascii="ГОСТ тип А" w:hAnsi="ГОСТ тип А"/>
          <w:sz w:val="28"/>
          <w:szCs w:val="28"/>
        </w:rPr>
        <w:t>т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>ся 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на</w:t>
      </w:r>
      <w:r w:rsidRPr="00780EA7">
        <w:rPr>
          <w:rFonts w:ascii="ГОСТ тип А" w:hAnsi="ГОСТ тип А"/>
          <w:spacing w:val="-1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2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3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pacing w:val="3"/>
          <w:sz w:val="28"/>
          <w:szCs w:val="28"/>
        </w:rPr>
        <w:t>в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ж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к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.</w:t>
      </w:r>
    </w:p>
    <w:p w:rsidR="00726896" w:rsidRPr="00780EA7" w:rsidRDefault="00726896" w:rsidP="0051457B">
      <w:pPr>
        <w:widowControl w:val="0"/>
        <w:autoSpaceDE w:val="0"/>
        <w:autoSpaceDN w:val="0"/>
        <w:adjustRightInd w:val="0"/>
        <w:spacing w:after="0" w:line="360" w:lineRule="auto"/>
        <w:ind w:right="-2" w:firstLine="709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ж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ман</w:t>
      </w:r>
      <w:r w:rsidRPr="00780EA7">
        <w:rPr>
          <w:rFonts w:ascii="ГОСТ тип А" w:hAnsi="ГОСТ тип А"/>
          <w:spacing w:val="-2"/>
          <w:sz w:val="28"/>
          <w:szCs w:val="28"/>
        </w:rPr>
        <w:t>т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 xml:space="preserve">с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3"/>
          <w:sz w:val="28"/>
          <w:szCs w:val="28"/>
        </w:rPr>
        <w:t>ш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м с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бо</w:t>
      </w:r>
      <w:r w:rsidRPr="00780EA7">
        <w:rPr>
          <w:rFonts w:ascii="ГОСТ тип А" w:hAnsi="ГОСТ тип А"/>
          <w:sz w:val="28"/>
          <w:szCs w:val="28"/>
        </w:rPr>
        <w:t xml:space="preserve">м </w:t>
      </w:r>
      <w:r w:rsidRPr="00780EA7">
        <w:rPr>
          <w:rFonts w:ascii="ГОСТ тип А" w:hAnsi="ГОСТ тип А"/>
          <w:spacing w:val="-4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>й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ю</w:t>
      </w:r>
      <w:r w:rsidRPr="00780EA7">
        <w:rPr>
          <w:rFonts w:ascii="ГОСТ тип А" w:hAnsi="ГОСТ тип А"/>
          <w:sz w:val="28"/>
          <w:szCs w:val="28"/>
        </w:rPr>
        <w:t>єт</w:t>
      </w:r>
      <w:r w:rsidRPr="00780EA7">
        <w:rPr>
          <w:rFonts w:ascii="ГОСТ тип А" w:hAnsi="ГОСТ тип А"/>
          <w:spacing w:val="-2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>ся з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лод</w:t>
      </w:r>
      <w:r w:rsidRPr="00780EA7">
        <w:rPr>
          <w:rFonts w:ascii="ГОСТ тип А" w:hAnsi="ГОСТ тип А"/>
          <w:sz w:val="28"/>
          <w:szCs w:val="28"/>
        </w:rPr>
        <w:t>ших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р</w:t>
      </w:r>
      <w:r w:rsidRPr="00780EA7">
        <w:rPr>
          <w:rFonts w:ascii="ГОСТ тип А" w:hAnsi="ГОСТ тип А"/>
          <w:spacing w:val="-1"/>
          <w:sz w:val="28"/>
          <w:szCs w:val="28"/>
        </w:rPr>
        <w:t>яд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 множ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ка, с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ма ча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z w:val="28"/>
          <w:szCs w:val="28"/>
        </w:rPr>
        <w:t>т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2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б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тк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с</w:t>
      </w:r>
      <w:r w:rsidRPr="00780EA7">
        <w:rPr>
          <w:rFonts w:ascii="ГОСТ тип А" w:hAnsi="ГОСТ тип А"/>
          <w:spacing w:val="-2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</w:t>
      </w:r>
      <w:r w:rsidRPr="00780EA7">
        <w:rPr>
          <w:rFonts w:ascii="ГОСТ тип А" w:hAnsi="ГОСТ тип А"/>
          <w:spacing w:val="-1"/>
          <w:sz w:val="28"/>
          <w:szCs w:val="28"/>
        </w:rPr>
        <w:t>є</w:t>
      </w:r>
      <w:r w:rsidRPr="00780EA7">
        <w:rPr>
          <w:rFonts w:ascii="ГОСТ тип А" w:hAnsi="ГОСТ тип А"/>
          <w:sz w:val="28"/>
          <w:szCs w:val="28"/>
        </w:rPr>
        <w:t>т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>ся впра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а 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ж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е </w:t>
      </w:r>
      <w:r w:rsidRPr="00780EA7">
        <w:rPr>
          <w:rFonts w:ascii="ГОСТ тип А" w:hAnsi="ГОСТ тип А"/>
          <w:spacing w:val="-1"/>
          <w:sz w:val="28"/>
          <w:szCs w:val="28"/>
        </w:rPr>
        <w:t>з</w:t>
      </w:r>
      <w:r w:rsidRPr="00780EA7">
        <w:rPr>
          <w:rFonts w:ascii="ГОСТ тип А" w:hAnsi="ГОСТ тип А"/>
          <w:sz w:val="28"/>
          <w:szCs w:val="28"/>
        </w:rPr>
        <w:t>али</w:t>
      </w:r>
      <w:r w:rsidRPr="00780EA7">
        <w:rPr>
          <w:rFonts w:ascii="ГОСТ тип А" w:hAnsi="ГОСТ тип А"/>
          <w:spacing w:val="-3"/>
          <w:sz w:val="28"/>
          <w:szCs w:val="28"/>
        </w:rPr>
        <w:t>ш</w:t>
      </w:r>
      <w:r w:rsidRPr="00780EA7">
        <w:rPr>
          <w:rFonts w:ascii="ГОСТ тип А" w:hAnsi="ГОСТ тип А"/>
          <w:sz w:val="28"/>
          <w:szCs w:val="28"/>
        </w:rPr>
        <w:t>аєт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 xml:space="preserve">ся 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 xml:space="preserve">мим. </w:t>
      </w:r>
      <w:r w:rsidRPr="00780EA7">
        <w:rPr>
          <w:rFonts w:ascii="ГОСТ тип А" w:hAnsi="ГОСТ тип А"/>
          <w:spacing w:val="-1"/>
          <w:sz w:val="28"/>
          <w:szCs w:val="28"/>
        </w:rPr>
        <w:t>Тод</w:t>
      </w:r>
      <w:r w:rsidRPr="00780EA7">
        <w:rPr>
          <w:rFonts w:ascii="ГОСТ тип А" w:hAnsi="ГОСТ тип А"/>
          <w:sz w:val="28"/>
          <w:szCs w:val="28"/>
        </w:rPr>
        <w:t xml:space="preserve">і </w:t>
      </w:r>
      <w:r w:rsidRPr="00780EA7">
        <w:rPr>
          <w:rFonts w:ascii="ГОСТ тип А" w:hAnsi="ГОСТ тип А"/>
          <w:spacing w:val="-1"/>
          <w:sz w:val="28"/>
          <w:szCs w:val="28"/>
        </w:rPr>
        <w:t>до</w:t>
      </w:r>
      <w:r w:rsidRPr="00780EA7">
        <w:rPr>
          <w:rFonts w:ascii="ГОСТ тип А" w:hAnsi="ГОСТ тип А"/>
          <w:spacing w:val="1"/>
          <w:sz w:val="28"/>
          <w:szCs w:val="28"/>
        </w:rPr>
        <w:t>б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т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к дв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ч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ел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пр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став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>яєт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z w:val="28"/>
          <w:szCs w:val="28"/>
        </w:rPr>
        <w:t>я 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г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:</w:t>
      </w:r>
    </w:p>
    <w:p w:rsidR="00726896" w:rsidRPr="00780EA7" w:rsidRDefault="00726896" w:rsidP="001C5EF1">
      <w:pPr>
        <w:spacing w:before="240"/>
        <w:ind w:left="-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ab/>
      </w:r>
      <w:r w:rsidRPr="00780EA7">
        <w:rPr>
          <w:rFonts w:ascii="ГОСТ тип А" w:hAnsi="ГОСТ тип А"/>
          <w:sz w:val="28"/>
          <w:szCs w:val="28"/>
        </w:rPr>
        <w:tab/>
        <w:t xml:space="preserve">Z = YХ =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>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+1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softHyphen/>
      </w:r>
      <w:r w:rsidRPr="00780EA7">
        <w:rPr>
          <w:rFonts w:ascii="ГОСТ тип А" w:hAnsi="ГОСТ тип А"/>
          <w:i/>
          <w:sz w:val="28"/>
          <w:szCs w:val="28"/>
        </w:rPr>
        <w:t>+</w:t>
      </w:r>
      <w:r w:rsidRPr="00780EA7">
        <w:rPr>
          <w:rFonts w:ascii="ГОСТ тип А" w:hAnsi="ГОСТ тип А"/>
          <w:sz w:val="28"/>
          <w:szCs w:val="28"/>
        </w:rPr>
        <w:t xml:space="preserve">…+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 xml:space="preserve">;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37" type="#_x0000_t75" style="width:28.8pt;height:12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0E45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D40E45&quot; wsp:rsidP=&quot;00D40E4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m:sSup&gt;&lt;m:sSup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p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/w:rPr&gt;&lt;m:t&gt;-1&lt;/m:t&gt;&lt;/m:r&gt;&lt;/m:sup&gt;&lt;/m:sSup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1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B770D5">
      <w:pPr>
        <w:spacing w:before="240"/>
        <w:ind w:left="-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ab/>
      </w:r>
      <w:r w:rsidRPr="00780EA7">
        <w:rPr>
          <w:rFonts w:ascii="ГОСТ тип А" w:hAnsi="ГОСТ тип А"/>
          <w:sz w:val="28"/>
          <w:szCs w:val="28"/>
        </w:rPr>
        <w:tab/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= YХ = ((…((0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>)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 xml:space="preserve">+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>)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 xml:space="preserve">-1 </w:t>
      </w:r>
      <w:r w:rsidRPr="00780EA7">
        <w:rPr>
          <w:rFonts w:ascii="ГОСТ тип А" w:hAnsi="ГОСТ тип А"/>
          <w:sz w:val="28"/>
          <w:szCs w:val="28"/>
        </w:rPr>
        <w:t xml:space="preserve">+…+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</w:t>
      </w:r>
      <w:r w:rsidRPr="00780EA7">
        <w:rPr>
          <w:rFonts w:ascii="ГОСТ тип А" w:hAnsi="ГОСТ тип А"/>
          <w:sz w:val="28"/>
          <w:szCs w:val="28"/>
        </w:rPr>
        <w:t>)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>;</w:t>
      </w:r>
    </w:p>
    <w:p w:rsidR="00726896" w:rsidRPr="00780EA7" w:rsidRDefault="00726896" w:rsidP="00002F83">
      <w:pPr>
        <w:ind w:left="-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ab/>
      </w:r>
      <w:r w:rsidRPr="00780EA7">
        <w:rPr>
          <w:rFonts w:ascii="ГОСТ тип А" w:hAnsi="ГОСТ тип А"/>
          <w:sz w:val="28"/>
          <w:szCs w:val="28"/>
        </w:rPr>
        <w:tab/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= </w:t>
      </w:r>
      <w:r w:rsidRPr="00780EA7">
        <w:rPr>
          <w:rFonts w:ascii="ГОСТ тип А" w:hAnsi="ГОСТ тип А"/>
          <w:position w:val="-28"/>
          <w:sz w:val="28"/>
          <w:szCs w:val="28"/>
          <w:lang w:val="ru-RU"/>
        </w:rPr>
        <w:object w:dxaOrig="460" w:dyaOrig="680">
          <v:shape id="_x0000_i1038" type="#_x0000_t75" style="width:30.6pt;height:44.4pt" o:ole="">
            <v:imagedata r:id="rId32" o:title=""/>
          </v:shape>
          <o:OLEObject Type="Embed" ProgID="Equation.3" ShapeID="_x0000_i1038" DrawAspect="Content" ObjectID="_1557437796" r:id="rId33"/>
        </w:object>
      </w:r>
      <w:r w:rsidRPr="00780EA7">
        <w:rPr>
          <w:rFonts w:ascii="ГОСТ тип А" w:hAnsi="ГОСТ тип А"/>
          <w:sz w:val="28"/>
          <w:szCs w:val="28"/>
        </w:rPr>
        <w:t>(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>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-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+1</w:t>
      </w:r>
      <w:r w:rsidRPr="00780EA7">
        <w:rPr>
          <w:rFonts w:ascii="ГОСТ тип А" w:hAnsi="ГОСТ тип А"/>
          <w:sz w:val="28"/>
          <w:szCs w:val="28"/>
        </w:rPr>
        <w:t>)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>.</w: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1.2 Операційна схема:</w:t>
      </w:r>
    </w:p>
    <w:p w:rsidR="00726896" w:rsidRPr="00780EA7" w:rsidRDefault="004A343E" w:rsidP="00012160">
      <w:pPr>
        <w:tabs>
          <w:tab w:val="left" w:pos="3870"/>
          <w:tab w:val="center" w:pos="4677"/>
        </w:tabs>
        <w:spacing w:after="0" w:line="240" w:lineRule="auto"/>
        <w:ind w:left="-567"/>
        <w:jc w:val="center"/>
        <w:rPr>
          <w:rFonts w:ascii="ГОСТ тип А" w:hAnsi="ГОСТ тип А"/>
          <w:sz w:val="28"/>
          <w:szCs w:val="28"/>
        </w:rPr>
      </w:pPr>
      <w:bookmarkStart w:id="0" w:name="_Toc420185943"/>
      <w:bookmarkStart w:id="1" w:name="_Toc420186159"/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1378" o:spid="_x0000_i1039" type="#_x0000_t75" style="width:283.2pt;height:221.4pt;visibility:visible;mso-wrap-style:square">
            <v:imagedata r:id="rId34" o:title="" croptop="3181f" cropbottom="1041f" cropleft="6374f" cropright="1079f"/>
          </v:shape>
        </w:pict>
      </w:r>
      <w:bookmarkEnd w:id="0"/>
      <w:bookmarkEnd w:id="1"/>
    </w:p>
    <w:p w:rsidR="00726896" w:rsidRPr="00780EA7" w:rsidRDefault="00726896" w:rsidP="001959AA">
      <w:pPr>
        <w:tabs>
          <w:tab w:val="left" w:pos="3870"/>
          <w:tab w:val="center" w:pos="4677"/>
        </w:tabs>
        <w:spacing w:after="0" w:line="240" w:lineRule="auto"/>
        <w:ind w:left="-567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C1060">
      <w:pPr>
        <w:jc w:val="center"/>
        <w:rPr>
          <w:rFonts w:ascii="ГОСТ тип А" w:hAnsi="ГОСТ тип А"/>
          <w:i/>
          <w:sz w:val="28"/>
          <w:szCs w:val="28"/>
        </w:rPr>
      </w:pPr>
    </w:p>
    <w:p w:rsidR="00726896" w:rsidRPr="00780EA7" w:rsidRDefault="00726896" w:rsidP="004C1060">
      <w:pPr>
        <w:jc w:val="center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Рис. 2.1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.1 </w:t>
      </w:r>
      <w:r w:rsidRPr="00780EA7">
        <w:rPr>
          <w:rFonts w:ascii="ГОСТ тип А" w:hAnsi="ГОСТ тип А"/>
          <w:i/>
          <w:sz w:val="28"/>
          <w:szCs w:val="28"/>
        </w:rPr>
        <w:t>- Операційна схем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а</w:t>
      </w:r>
    </w:p>
    <w:p w:rsidR="00726896" w:rsidRPr="00780EA7" w:rsidRDefault="00726896" w:rsidP="00430A14">
      <w:pPr>
        <w:ind w:left="-567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ab/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br w:type="page"/>
      </w:r>
      <w:r w:rsidRPr="00780EA7">
        <w:rPr>
          <w:rFonts w:ascii="ГОСТ тип А" w:hAnsi="ГОСТ тип А"/>
          <w:b/>
          <w:sz w:val="28"/>
          <w:szCs w:val="28"/>
        </w:rPr>
        <w:lastRenderedPageBreak/>
        <w:t>2.1.3 Змістовний мікроалгоритм:</w:t>
      </w:r>
    </w:p>
    <w:p w:rsidR="00726896" w:rsidRPr="00780EA7" w:rsidRDefault="00AC0124" w:rsidP="00FD6CBE">
      <w:pPr>
        <w:jc w:val="center"/>
        <w:rPr>
          <w:rFonts w:ascii="ГОСТ тип А" w:hAnsi="ГОСТ тип А"/>
          <w:sz w:val="28"/>
          <w:szCs w:val="28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group id="_x0000_s1076" style="position:absolute;left:0;text-align:left;margin-left:163.1pt;margin-top:3.5pt;width:247.55pt;height:350.25pt;z-index:5" coordorigin="3674,1491" coordsize="4951,7005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2" o:spid="_x0000_s1077" type="#_x0000_t116" style="position:absolute;left:4119;top:1491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<v:textbox style="mso-next-textbox:#AutoShape 2">
                <w:txbxContent>
                  <w:p w:rsidR="00AC0124" w:rsidRPr="005773F2" w:rsidRDefault="00AC0124" w:rsidP="008D54E0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</w:rPr>
                      <w:t>Початок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78" type="#_x0000_t32" style="position:absolute;left:5345;top:2102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v:rect id="Rectangle 4" o:spid="_x0000_s1079" style="position:absolute;left:3715;top:2333;width:3244;height:7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<v:textbox style="mso-next-textbox:#Rectangle 4">
                <w:txbxContent>
                  <w:p w:rsidR="00AC0124" w:rsidRPr="005773F2" w:rsidRDefault="00AC0124" w:rsidP="00FC7352">
                    <w:pPr>
                      <w:spacing w:line="240" w:lineRule="auto"/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1:=0;  RG2:=X; RG3:=Y;   CT:=</w:t>
                    </w:r>
                    <w:r w:rsidRPr="00342FEE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6</w:t>
                    </w: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;</w:t>
                    </w:r>
                  </w:p>
                </w:txbxContent>
              </v:textbox>
            </v: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AutoShape 5" o:spid="_x0000_s1080" type="#_x0000_t4" style="position:absolute;left:3927;top:3264;width:2805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<v:textbox style="mso-next-textbox:#AutoShape 5">
                <w:txbxContent>
                  <w:p w:rsidR="00AC0124" w:rsidRPr="005773F2" w:rsidRDefault="00AC0124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2(n)</w:t>
                    </w:r>
                  </w:p>
                </w:txbxContent>
              </v:textbox>
            </v:shape>
            <v:shape id="AutoShape 6" o:spid="_x0000_s1081" type="#_x0000_t32" style="position:absolute;left:5332;top:3051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v:rect id="Rectangle 7" o:spid="_x0000_s1082" style="position:absolute;left:3793;top:4444;width:3068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<v:textbox style="mso-next-textbox:#Rectangle 7">
                <w:txbxContent>
                  <w:p w:rsidR="00AC0124" w:rsidRPr="005773F2" w:rsidRDefault="00AC0124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8" o:spid="_x0000_s1083" style="position:absolute;left:3674;top:5294;width:3321;height:10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<v:textbox style="mso-next-textbox:#Rectangle 8">
                <w:txbxContent>
                  <w:p w:rsidR="00AC0124" w:rsidRPr="005773F2" w:rsidRDefault="00AC0124" w:rsidP="00EE7A7B">
                    <w:pPr>
                      <w:spacing w:after="0" w:line="240" w:lineRule="auto"/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RG1:=0.r[RG1];    RG2:=RG1(n).r[RG2];</w:t>
                    </w:r>
                  </w:p>
                  <w:p w:rsidR="00AC0124" w:rsidRPr="005773F2" w:rsidRDefault="00AC0124" w:rsidP="00EE7A7B">
                    <w:pPr>
                      <w:spacing w:after="0" w:line="240" w:lineRule="auto"/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CT:=CT-1;</w:t>
                    </w:r>
                  </w:p>
                  <w:p w:rsidR="00AC0124" w:rsidRPr="005773F2" w:rsidRDefault="00AC0124" w:rsidP="00377E09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</w:p>
                  <w:p w:rsidR="00AC0124" w:rsidRPr="005773F2" w:rsidRDefault="00AC0124" w:rsidP="00377E09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 xml:space="preserve">           </w:t>
                    </w:r>
                  </w:p>
                  <w:p w:rsidR="00AC0124" w:rsidRPr="005773F2" w:rsidRDefault="00AC0124" w:rsidP="00377E09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</w:p>
                </w:txbxContent>
              </v:textbox>
            </v:rect>
            <v:shape id="AutoShape 9" o:spid="_x0000_s1084" type="#_x0000_t4" style="position:absolute;left:3953;top:6585;width:2772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<v:textbox style="mso-next-textbox:#AutoShape 9">
                <w:txbxContent>
                  <w:p w:rsidR="00AC0124" w:rsidRPr="005773F2" w:rsidRDefault="00AC0124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CT = 0</w:t>
                    </w:r>
                  </w:p>
                </w:txbxContent>
              </v:textbox>
            </v:shape>
            <v:shape id="AutoShape 10" o:spid="_x0000_s1085" type="#_x0000_t116" style="position:absolute;left:4144;top:7886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<v:textbox style="mso-next-textbox:#AutoShape 10">
                <w:txbxContent>
                  <w:p w:rsidR="00AC0124" w:rsidRPr="005773F2" w:rsidRDefault="00AC0124" w:rsidP="00FD6CBE">
                    <w:pPr>
                      <w:jc w:val="center"/>
                      <w:rPr>
                        <w:rFonts w:ascii="Times New Roman" w:hAnsi="Times New Roman"/>
                        <w:sz w:val="24"/>
                        <w:szCs w:val="24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</w:rPr>
                      <w:t>Кінець</w:t>
                    </w:r>
                  </w:p>
                </w:txbxContent>
              </v:textbox>
            </v:shape>
            <v:shape id="AutoShape 11" o:spid="_x0000_s1086" type="#_x0000_t32" style="position:absolute;left:5329;top:4192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v:shape id="AutoShape 12" o:spid="_x0000_s1087" type="#_x0000_t32" style="position:absolute;left:5331;top:4869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v:shape id="AutoShape 13" o:spid="_x0000_s1088" type="#_x0000_t32" style="position:absolute;left:5335;top:6346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v:shape id="AutoShape 14" o:spid="_x0000_s1089" type="#_x0000_t32" style="position:absolute;left:5347;top:7531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v:shape id="AutoShape 15" o:spid="_x0000_s1090" type="#_x0000_t32" style="position:absolute;left:6741;top:7058;width:1884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 adj="-68343,-1,-68343"/>
            <v:shape id="AutoShape 16" o:spid="_x0000_s1091" type="#_x0000_t32" style="position:absolute;left:8625;top:3145;width:0;height:391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7" o:spid="_x0000_s1092" type="#_x0000_t34" style="position:absolute;left:5329;top:3146;width:3296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 adj=",223279200,-51411">
              <v:stroke endarrow="block"/>
            </v:shape>
            <v:shape id="AutoShape 19" o:spid="_x0000_s1093" type="#_x0000_t32" style="position:absolute;left:8190;top:3731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v:shape id="AutoShape 20" o:spid="_x0000_s1094" type="#_x0000_t34" style="position:absolute;left:5331;top:5062;width:2859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 adj="10796,264664800,-55983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5" type="#_x0000_t202" style="position:absolute;left:4812;top:4122;width:629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<v:textbox style="mso-next-textbox:#_x0000_s1095">
                <w:txbxContent>
                  <w:p w:rsidR="00AC0124" w:rsidRPr="005773F2" w:rsidRDefault="00AC0124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96" type="#_x0000_t202" style="position:absolute;left:6532;top:3334;width:629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A2J0QIAAMc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5CA2J0QIAAMcFAAAOAAAAAAAAAAAAAAAAAC4CAABkcnMvZTJvRG9j&#10;LnhtbFBLAQItABQABgAIAAAAIQBDpGWb3QAAAAkBAAAPAAAAAAAAAAAAAAAAACsFAABkcnMvZG93&#10;bnJldi54bWxQSwUGAAAAAAQABADzAAAANQYAAAAA&#10;" filled="f" stroked="f">
              <v:textbox style="mso-next-textbox:#_x0000_s1096">
                <w:txbxContent>
                  <w:p w:rsidR="00AC0124" w:rsidRPr="005773F2" w:rsidRDefault="00AC0124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97" type="#_x0000_t202" style="position:absolute;left:4898;top:7498;width:363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<v:textbox style="mso-next-textbox:#_x0000_s1097">
                <w:txbxContent>
                  <w:p w:rsidR="00AC0124" w:rsidRPr="005773F2" w:rsidRDefault="00AC0124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98" type="#_x0000_t202" style="position:absolute;left:6659;top:6680;width:629;height:4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<v:textbox style="mso-next-textbox:#_x0000_s1098">
                <w:txbxContent>
                  <w:p w:rsidR="00AC0124" w:rsidRPr="005773F2" w:rsidRDefault="00AC0124">
                    <w:pPr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</w:pPr>
                    <w:r w:rsidRPr="005773F2">
                      <w:rPr>
                        <w:rFonts w:ascii="Times New Roman" w:hAnsi="Times New Roman"/>
                        <w:sz w:val="24"/>
                        <w:szCs w:val="24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99" type="#_x0000_t32" style="position:absolute;left:6725;top:3731;width:1465;height:0" o:connectortype="straight"/>
          </v:group>
        </w:pict>
      </w:r>
    </w:p>
    <w:p w:rsidR="00726896" w:rsidRPr="00780EA7" w:rsidRDefault="00726896" w:rsidP="00FD6CBE">
      <w:pPr>
        <w:jc w:val="center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FD6CBE">
      <w:pPr>
        <w:jc w:val="center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FD6CBE">
      <w:pPr>
        <w:jc w:val="center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  <w:lang w:val="ru-RU"/>
        </w:rPr>
      </w:pPr>
    </w:p>
    <w:p w:rsidR="00726896" w:rsidRPr="00780EA7" w:rsidRDefault="00726896" w:rsidP="005773F2">
      <w:pPr>
        <w:spacing w:after="0" w:line="360" w:lineRule="auto"/>
        <w:ind w:firstLine="709"/>
        <w:jc w:val="center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Рис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sz w:val="28"/>
          <w:szCs w:val="28"/>
        </w:rPr>
        <w:t xml:space="preserve"> 2.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1.</w:t>
      </w:r>
      <w:r w:rsidRPr="00780EA7">
        <w:rPr>
          <w:rFonts w:ascii="ГОСТ тип А" w:hAnsi="ГОСТ тип А"/>
          <w:i/>
          <w:sz w:val="28"/>
          <w:szCs w:val="28"/>
        </w:rPr>
        <w:t>2 - Змістовний мікроалгоритм виконання операції множення першим способом</w:t>
      </w: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Pr="004A343E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726896" w:rsidP="008440A6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1.4 Таблиця станів регістрів:</w:t>
      </w:r>
    </w:p>
    <w:p w:rsidR="00726896" w:rsidRPr="00780EA7" w:rsidRDefault="00726896" w:rsidP="008440A6">
      <w:pPr>
        <w:spacing w:after="0" w:line="360" w:lineRule="auto"/>
        <w:ind w:firstLine="709"/>
        <w:jc w:val="right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Табл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иця</w:t>
      </w:r>
      <w:r w:rsidRPr="00780EA7">
        <w:rPr>
          <w:rFonts w:ascii="ГОСТ тип А" w:hAnsi="ГОСТ тип А"/>
          <w:i/>
          <w:sz w:val="28"/>
          <w:szCs w:val="28"/>
        </w:rPr>
        <w:t xml:space="preserve"> 2.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1. </w:t>
      </w:r>
      <w:r w:rsidRPr="00780EA7">
        <w:rPr>
          <w:rFonts w:ascii="ГОСТ тип А" w:hAnsi="ГОСТ тип А"/>
          <w:i/>
          <w:sz w:val="28"/>
          <w:szCs w:val="28"/>
        </w:rPr>
        <w:t>1</w:t>
      </w:r>
    </w:p>
    <w:p w:rsidR="00726896" w:rsidRPr="00780EA7" w:rsidRDefault="00726896" w:rsidP="00602234">
      <w:pPr>
        <w:spacing w:before="100" w:beforeAutospacing="1" w:after="100" w:afterAutospacing="1" w:line="240" w:lineRule="auto"/>
        <w:jc w:val="center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Таблиця станів регістрів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для першого способу множення</w:t>
      </w:r>
    </w:p>
    <w:tbl>
      <w:tblPr>
        <w:tblW w:w="99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75"/>
        <w:gridCol w:w="2835"/>
        <w:gridCol w:w="2526"/>
        <w:gridCol w:w="2589"/>
        <w:gridCol w:w="1371"/>
      </w:tblGrid>
      <w:tr w:rsidR="008171F4" w:rsidRPr="00780EA7" w:rsidTr="004A13BF">
        <w:tc>
          <w:tcPr>
            <w:tcW w:w="675" w:type="dxa"/>
          </w:tcPr>
          <w:p w:rsidR="008171F4" w:rsidRPr="00780EA7" w:rsidRDefault="008171F4" w:rsidP="004A13BF">
            <w:pPr>
              <w:spacing w:before="100" w:beforeAutospacing="1" w:after="100" w:afterAutospacing="1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№</w:t>
            </w:r>
          </w:p>
        </w:tc>
        <w:tc>
          <w:tcPr>
            <w:tcW w:w="2835" w:type="dxa"/>
          </w:tcPr>
          <w:p w:rsidR="008171F4" w:rsidRPr="00780EA7" w:rsidRDefault="008171F4" w:rsidP="004A13BF">
            <w:pPr>
              <w:spacing w:before="100" w:beforeAutospacing="1" w:after="100" w:afterAutospacing="1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1</w:t>
            </w:r>
          </w:p>
        </w:tc>
        <w:tc>
          <w:tcPr>
            <w:tcW w:w="2526" w:type="dxa"/>
          </w:tcPr>
          <w:p w:rsidR="008171F4" w:rsidRPr="00780EA7" w:rsidRDefault="008171F4" w:rsidP="004A13BF">
            <w:pPr>
              <w:spacing w:before="100" w:beforeAutospacing="1" w:after="100" w:afterAutospacing="1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2</w:t>
            </w:r>
          </w:p>
        </w:tc>
        <w:tc>
          <w:tcPr>
            <w:tcW w:w="2589" w:type="dxa"/>
          </w:tcPr>
          <w:p w:rsidR="008171F4" w:rsidRPr="00780EA7" w:rsidRDefault="008171F4" w:rsidP="004A13BF">
            <w:pPr>
              <w:spacing w:before="100" w:beforeAutospacing="1" w:after="100" w:afterAutospacing="1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3</w:t>
            </w:r>
          </w:p>
        </w:tc>
        <w:tc>
          <w:tcPr>
            <w:tcW w:w="1371" w:type="dxa"/>
          </w:tcPr>
          <w:p w:rsidR="008171F4" w:rsidRPr="00780EA7" w:rsidRDefault="008171F4" w:rsidP="004A13BF">
            <w:pPr>
              <w:spacing w:before="100" w:beforeAutospacing="1" w:after="100" w:afterAutospacing="1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CT</w:t>
            </w:r>
          </w:p>
        </w:tc>
      </w:tr>
      <w:tr w:rsidR="008171F4" w:rsidRPr="00780EA7" w:rsidTr="004A13BF">
        <w:tc>
          <w:tcPr>
            <w:tcW w:w="675" w:type="dxa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ПС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 xml:space="preserve">  </w:t>
            </w:r>
          </w:p>
        </w:tc>
        <w:tc>
          <w:tcPr>
            <w:tcW w:w="2835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0000</w:t>
            </w:r>
          </w:p>
        </w:tc>
        <w:tc>
          <w:tcPr>
            <w:tcW w:w="2526" w:type="dxa"/>
            <w:vAlign w:val="bottom"/>
          </w:tcPr>
          <w:p w:rsidR="008171F4" w:rsidRPr="00780EA7" w:rsidRDefault="003A074A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11100</w:t>
            </w:r>
          </w:p>
        </w:tc>
        <w:tc>
          <w:tcPr>
            <w:tcW w:w="2589" w:type="dxa"/>
            <w:vAlign w:val="center"/>
          </w:tcPr>
          <w:p w:rsidR="008171F4" w:rsidRPr="00780EA7" w:rsidRDefault="003A074A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00111</w:t>
            </w:r>
          </w:p>
        </w:tc>
        <w:tc>
          <w:tcPr>
            <w:tcW w:w="1371" w:type="dxa"/>
            <w:vAlign w:val="bottom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10</w:t>
            </w:r>
          </w:p>
        </w:tc>
      </w:tr>
      <w:tr w:rsidR="008171F4" w:rsidRPr="00780EA7" w:rsidTr="004A13BF">
        <w:tc>
          <w:tcPr>
            <w:tcW w:w="675" w:type="dxa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1</w:t>
            </w:r>
          </w:p>
        </w:tc>
        <w:tc>
          <w:tcPr>
            <w:tcW w:w="2835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0000</w:t>
            </w:r>
          </w:p>
        </w:tc>
        <w:tc>
          <w:tcPr>
            <w:tcW w:w="2526" w:type="dxa"/>
            <w:vAlign w:val="bottom"/>
          </w:tcPr>
          <w:p w:rsidR="008171F4" w:rsidRPr="00780EA7" w:rsidRDefault="00502B0B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011110</w:t>
            </w:r>
          </w:p>
        </w:tc>
        <w:tc>
          <w:tcPr>
            <w:tcW w:w="2589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1</w:t>
            </w:r>
          </w:p>
        </w:tc>
      </w:tr>
      <w:tr w:rsidR="00502B0B" w:rsidRPr="00780EA7" w:rsidTr="004A13BF">
        <w:tc>
          <w:tcPr>
            <w:tcW w:w="675" w:type="dxa"/>
          </w:tcPr>
          <w:p w:rsidR="00502B0B" w:rsidRPr="00780EA7" w:rsidRDefault="00502B0B" w:rsidP="00502B0B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2</w:t>
            </w:r>
          </w:p>
        </w:tc>
        <w:tc>
          <w:tcPr>
            <w:tcW w:w="2835" w:type="dxa"/>
            <w:vAlign w:val="center"/>
          </w:tcPr>
          <w:p w:rsidR="00502B0B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0000</w:t>
            </w:r>
          </w:p>
        </w:tc>
        <w:tc>
          <w:tcPr>
            <w:tcW w:w="2526" w:type="dxa"/>
            <w:vAlign w:val="bottom"/>
          </w:tcPr>
          <w:p w:rsidR="00502B0B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001111</w:t>
            </w:r>
          </w:p>
        </w:tc>
        <w:tc>
          <w:tcPr>
            <w:tcW w:w="2589" w:type="dxa"/>
            <w:vAlign w:val="center"/>
          </w:tcPr>
          <w:p w:rsidR="00502B0B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502B0B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0</w:t>
            </w:r>
          </w:p>
        </w:tc>
      </w:tr>
      <w:tr w:rsidR="008171F4" w:rsidRPr="00780EA7" w:rsidTr="004A13BF">
        <w:tc>
          <w:tcPr>
            <w:tcW w:w="675" w:type="dxa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3</w:t>
            </w:r>
          </w:p>
        </w:tc>
        <w:tc>
          <w:tcPr>
            <w:tcW w:w="2835" w:type="dxa"/>
            <w:vAlign w:val="center"/>
          </w:tcPr>
          <w:p w:rsidR="008171F4" w:rsidRPr="00780EA7" w:rsidRDefault="00502B0B" w:rsidP="008171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10011</w:t>
            </w:r>
          </w:p>
        </w:tc>
        <w:tc>
          <w:tcPr>
            <w:tcW w:w="2526" w:type="dxa"/>
            <w:vAlign w:val="bottom"/>
          </w:tcPr>
          <w:p w:rsidR="008171F4" w:rsidRPr="00780EA7" w:rsidRDefault="00502B0B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100111</w:t>
            </w:r>
          </w:p>
        </w:tc>
        <w:tc>
          <w:tcPr>
            <w:tcW w:w="2589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1</w:t>
            </w:r>
          </w:p>
        </w:tc>
      </w:tr>
      <w:tr w:rsidR="008171F4" w:rsidRPr="00780EA7" w:rsidTr="004A13BF">
        <w:trPr>
          <w:trHeight w:val="337"/>
        </w:trPr>
        <w:tc>
          <w:tcPr>
            <w:tcW w:w="675" w:type="dxa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4</w:t>
            </w:r>
          </w:p>
        </w:tc>
        <w:tc>
          <w:tcPr>
            <w:tcW w:w="2835" w:type="dxa"/>
            <w:vAlign w:val="center"/>
          </w:tcPr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both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+</w:t>
            </w:r>
          </w:p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100111</w:t>
            </w:r>
          </w:p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both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=</w:t>
            </w:r>
          </w:p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111010</w:t>
            </w:r>
          </w:p>
          <w:p w:rsidR="008171F4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11101</w:t>
            </w:r>
          </w:p>
        </w:tc>
        <w:tc>
          <w:tcPr>
            <w:tcW w:w="2526" w:type="dxa"/>
            <w:vAlign w:val="bottom"/>
          </w:tcPr>
          <w:p w:rsidR="008171F4" w:rsidRPr="00780EA7" w:rsidRDefault="00502B0B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010011</w:t>
            </w:r>
          </w:p>
        </w:tc>
        <w:tc>
          <w:tcPr>
            <w:tcW w:w="2589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</w:t>
            </w:r>
          </w:p>
        </w:tc>
      </w:tr>
      <w:tr w:rsidR="008171F4" w:rsidRPr="00780EA7" w:rsidTr="004A13BF">
        <w:tc>
          <w:tcPr>
            <w:tcW w:w="675" w:type="dxa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5</w:t>
            </w:r>
          </w:p>
        </w:tc>
        <w:tc>
          <w:tcPr>
            <w:tcW w:w="2835" w:type="dxa"/>
            <w:vAlign w:val="center"/>
          </w:tcPr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111</w:t>
            </w:r>
          </w:p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502B0B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00100</w:t>
            </w:r>
          </w:p>
          <w:p w:rsidR="008171F4" w:rsidRPr="00780EA7" w:rsidRDefault="00502B0B" w:rsidP="00502B0B">
            <w:pPr>
              <w:tabs>
                <w:tab w:val="center" w:pos="1309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010</w:t>
            </w:r>
          </w:p>
        </w:tc>
        <w:tc>
          <w:tcPr>
            <w:tcW w:w="2526" w:type="dxa"/>
            <w:vAlign w:val="bottom"/>
          </w:tcPr>
          <w:p w:rsidR="008171F4" w:rsidRPr="00780EA7" w:rsidRDefault="00502B0B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1001</w:t>
            </w:r>
          </w:p>
        </w:tc>
        <w:tc>
          <w:tcPr>
            <w:tcW w:w="2589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1</w:t>
            </w:r>
          </w:p>
        </w:tc>
      </w:tr>
      <w:tr w:rsidR="008171F4" w:rsidRPr="00780EA7" w:rsidTr="004A13BF">
        <w:trPr>
          <w:trHeight w:val="335"/>
        </w:trPr>
        <w:tc>
          <w:tcPr>
            <w:tcW w:w="675" w:type="dxa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6</w:t>
            </w:r>
          </w:p>
        </w:tc>
        <w:tc>
          <w:tcPr>
            <w:tcW w:w="2835" w:type="dxa"/>
            <w:vAlign w:val="center"/>
          </w:tcPr>
          <w:p w:rsidR="00502B0B" w:rsidRPr="00780EA7" w:rsidRDefault="00502B0B" w:rsidP="00502B0B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502B0B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111</w:t>
            </w:r>
          </w:p>
          <w:p w:rsidR="00502B0B" w:rsidRPr="00780EA7" w:rsidRDefault="00502B0B" w:rsidP="00502B0B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502B0B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01001</w:t>
            </w:r>
          </w:p>
          <w:p w:rsidR="008171F4" w:rsidRPr="00780EA7" w:rsidRDefault="00502B0B" w:rsidP="00502B0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0100100</w:t>
            </w:r>
          </w:p>
        </w:tc>
        <w:tc>
          <w:tcPr>
            <w:tcW w:w="2526" w:type="dxa"/>
            <w:vAlign w:val="bottom"/>
          </w:tcPr>
          <w:p w:rsidR="008171F4" w:rsidRPr="00780EA7" w:rsidRDefault="00502B0B" w:rsidP="004A13BF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100100</w:t>
            </w:r>
          </w:p>
        </w:tc>
        <w:tc>
          <w:tcPr>
            <w:tcW w:w="2589" w:type="dxa"/>
            <w:vAlign w:val="center"/>
          </w:tcPr>
          <w:p w:rsidR="008171F4" w:rsidRPr="00780EA7" w:rsidRDefault="008171F4" w:rsidP="004A13B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1371" w:type="dxa"/>
            <w:vAlign w:val="bottom"/>
          </w:tcPr>
          <w:p w:rsidR="008171F4" w:rsidRPr="00780EA7" w:rsidRDefault="008171F4" w:rsidP="004A13B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</w:t>
            </w:r>
          </w:p>
        </w:tc>
      </w:tr>
    </w:tbl>
    <w:p w:rsidR="00726896" w:rsidRPr="00780EA7" w:rsidRDefault="00726896" w:rsidP="00E751E5">
      <w:pPr>
        <w:spacing w:after="0" w:line="240" w:lineRule="auto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D71057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b/>
          <w:sz w:val="28"/>
          <w:szCs w:val="28"/>
        </w:rPr>
        <w:t>2.1.</w:t>
      </w:r>
      <w:r>
        <w:rPr>
          <w:rFonts w:ascii="ГОСТ тип А" w:hAnsi="ГОСТ тип А"/>
          <w:b/>
          <w:sz w:val="28"/>
          <w:szCs w:val="28"/>
          <w:lang w:val="ru-RU"/>
        </w:rPr>
        <w:t>5</w:t>
      </w:r>
      <w:r w:rsidR="00726896" w:rsidRPr="00780EA7">
        <w:rPr>
          <w:rFonts w:ascii="ГОСТ тип А" w:hAnsi="ГОСТ тип А"/>
          <w:b/>
          <w:sz w:val="28"/>
          <w:szCs w:val="28"/>
        </w:rPr>
        <w:t xml:space="preserve"> Обробка порядків:</w:t>
      </w:r>
    </w:p>
    <w:p w:rsidR="00726896" w:rsidRPr="00780EA7" w:rsidRDefault="00726896" w:rsidP="0051457B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+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40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51457B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vertAlign w:val="subscript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41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0D310E" w:rsidRPr="00780EA7">
        <w:rPr>
          <w:rFonts w:ascii="ГОСТ тип А" w:hAnsi="ГОСТ тип А"/>
          <w:sz w:val="28"/>
          <w:szCs w:val="28"/>
          <w:lang w:val="ru-RU"/>
        </w:rPr>
        <w:t>5</w:t>
      </w:r>
      <w:r w:rsidRPr="00780EA7">
        <w:rPr>
          <w:rFonts w:ascii="ГОСТ тип А" w:hAnsi="ГОСТ тип А"/>
          <w:sz w:val="28"/>
          <w:szCs w:val="28"/>
        </w:rPr>
        <w:t>;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5; </w:t>
      </w:r>
      <w:r w:rsidR="00D71057"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="00D71057"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="00D71057"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47403F" w:rsidRPr="00780EA7">
        <w:rPr>
          <w:rFonts w:ascii="ГОСТ тип А" w:hAnsi="ГОСТ тип А"/>
          <w:sz w:val="28"/>
          <w:szCs w:val="28"/>
          <w:lang w:val="ru-RU"/>
        </w:rPr>
        <w:t>1</w:t>
      </w:r>
      <w:r w:rsidR="000D310E" w:rsidRPr="00780EA7">
        <w:rPr>
          <w:rFonts w:ascii="ГОСТ тип А" w:hAnsi="ГОСТ тип А"/>
          <w:sz w:val="28"/>
          <w:szCs w:val="28"/>
          <w:lang w:val="ru-RU"/>
        </w:rPr>
        <w:t>0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47403F" w:rsidRPr="00780EA7">
        <w:rPr>
          <w:rFonts w:ascii="ГОСТ тип А" w:hAnsi="ГОСТ тип А"/>
          <w:sz w:val="28"/>
          <w:szCs w:val="28"/>
        </w:rPr>
        <w:t>1</w:t>
      </w:r>
      <w:r w:rsidR="000D310E" w:rsidRPr="00780EA7">
        <w:rPr>
          <w:rFonts w:ascii="ГОСТ тип А" w:hAnsi="ГОСТ тип А"/>
          <w:sz w:val="28"/>
          <w:szCs w:val="28"/>
          <w:lang w:val="ru-RU"/>
        </w:rPr>
        <w:t>010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2</w:t>
      </w:r>
    </w:p>
    <w:p w:rsidR="00726896" w:rsidRPr="00780EA7" w:rsidRDefault="00881AF9" w:rsidP="0051457B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1.</w:t>
      </w:r>
      <w:r w:rsidR="00D71057">
        <w:rPr>
          <w:rFonts w:ascii="ГОСТ тип А" w:hAnsi="ГОСТ тип А"/>
          <w:b/>
          <w:sz w:val="28"/>
          <w:szCs w:val="28"/>
          <w:lang w:val="ru-RU"/>
        </w:rPr>
        <w:t>6</w:t>
      </w:r>
      <w:r w:rsidR="00726896" w:rsidRPr="00780EA7">
        <w:rPr>
          <w:rFonts w:ascii="ГОСТ тип А" w:hAnsi="ГОСТ тип А"/>
          <w:b/>
          <w:sz w:val="28"/>
          <w:szCs w:val="28"/>
        </w:rPr>
        <w:t xml:space="preserve"> Нормалізація результату:  </w: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 w:cs="Courier New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: </w:t>
      </w:r>
      <w:r w:rsidR="000D310E" w:rsidRPr="00780EA7">
        <w:rPr>
          <w:rFonts w:ascii="ГОСТ тип А" w:hAnsi="ГОСТ тип А"/>
          <w:b/>
          <w:sz w:val="28"/>
          <w:szCs w:val="28"/>
        </w:rPr>
        <w:t>0100100100100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Знак мантиси: 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940" w:dyaOrig="279">
          <v:shape id="_x0000_i1042" type="#_x0000_t75" style="width:52.2pt;height:15.6pt" o:ole="">
            <v:imagedata r:id="rId37" o:title=""/>
          </v:shape>
          <o:OLEObject Type="Embed" ProgID="Equation.3" ShapeID="_x0000_i1042" DrawAspect="Content" ObjectID="_1557437797" r:id="rId38"/>
        </w:objec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>Робимо зсув результату вліво, доки у першому розряді не буде одиниця</w:t>
      </w:r>
      <w:r w:rsidRPr="00780EA7">
        <w:rPr>
          <w:rFonts w:ascii="ГОСТ тип А" w:hAnsi="ГОСТ тип А"/>
          <w:sz w:val="28"/>
          <w:szCs w:val="28"/>
          <w:lang w:val="ru-RU"/>
        </w:rPr>
        <w:t>:</w:t>
      </w:r>
    </w:p>
    <w:p w:rsidR="00726896" w:rsidRPr="00780EA7" w:rsidRDefault="000D310E" w:rsidP="0051457B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100100100100</w:t>
      </w:r>
      <w:r w:rsidR="00726896"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Порядок зменшуємо на 1: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43" type="#_x0000_t75" style="width:16.8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435F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C435F&quot; wsp:rsidP=&quot;00AC435F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9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0D310E" w:rsidRPr="00780EA7">
        <w:rPr>
          <w:rFonts w:ascii="ГОСТ тип А" w:hAnsi="ГОСТ тип А"/>
          <w:sz w:val="28"/>
          <w:szCs w:val="28"/>
          <w:lang w:val="ru-RU"/>
        </w:rPr>
        <w:t>9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1457B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>Запишемо нормалізований результат:</w:t>
      </w:r>
      <w:r w:rsidR="008440A6">
        <w:rPr>
          <w:rFonts w:ascii="ГОСТ тип А" w:hAnsi="ГОСТ тип А"/>
          <w:sz w:val="28"/>
          <w:szCs w:val="28"/>
        </w:rPr>
        <w:t xml:space="preserve"> </w:t>
      </w:r>
      <w:r w:rsidR="00881AF9" w:rsidRPr="00780EA7">
        <w:rPr>
          <w:rFonts w:ascii="ГОСТ тип А" w:hAnsi="ГОСТ тип А"/>
          <w:sz w:val="28"/>
          <w:szCs w:val="28"/>
          <w:lang w:val="ru-RU"/>
        </w:rPr>
        <w:t>100101</w:t>
      </w:r>
    </w:p>
    <w:tbl>
      <w:tblPr>
        <w:tblpPr w:leftFromText="180" w:rightFromText="180" w:vertAnchor="text" w:horzAnchor="page" w:tblpX="3249" w:tblpY="252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44"/>
        <w:gridCol w:w="412"/>
        <w:gridCol w:w="412"/>
        <w:gridCol w:w="411"/>
        <w:gridCol w:w="440"/>
        <w:gridCol w:w="426"/>
        <w:gridCol w:w="411"/>
        <w:gridCol w:w="411"/>
        <w:gridCol w:w="411"/>
        <w:gridCol w:w="411"/>
        <w:gridCol w:w="412"/>
        <w:gridCol w:w="412"/>
      </w:tblGrid>
      <w:tr w:rsidR="000D310E" w:rsidRPr="00780EA7" w:rsidTr="008440A6">
        <w:tc>
          <w:tcPr>
            <w:tcW w:w="444" w:type="dxa"/>
            <w:shd w:val="clear" w:color="auto" w:fill="BFBFBF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lastRenderedPageBreak/>
              <w:t>0</w:t>
            </w:r>
          </w:p>
        </w:tc>
        <w:tc>
          <w:tcPr>
            <w:tcW w:w="412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12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11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40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26" w:type="dxa"/>
            <w:shd w:val="clear" w:color="auto" w:fill="BFBFBF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11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11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12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12" w:type="dxa"/>
          </w:tcPr>
          <w:p w:rsidR="000D310E" w:rsidRPr="00780EA7" w:rsidRDefault="000D310E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780EA7" w:rsidRDefault="00726896" w:rsidP="00430A14">
      <w:pPr>
        <w:rPr>
          <w:rFonts w:ascii="ГОСТ тип А" w:hAnsi="ГОСТ тип А"/>
          <w:b/>
          <w:sz w:val="28"/>
          <w:szCs w:val="28"/>
          <w:lang w:val="en-US"/>
        </w:rPr>
      </w:pPr>
    </w:p>
    <w:p w:rsidR="000D310E" w:rsidRPr="00780EA7" w:rsidRDefault="000D310E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2 Другий спосіб множення</w:t>
      </w:r>
    </w:p>
    <w:p w:rsidR="00726896" w:rsidRPr="00780EA7" w:rsidRDefault="00726896" w:rsidP="005773F2">
      <w:pPr>
        <w:widowControl w:val="0"/>
        <w:autoSpaceDE w:val="0"/>
        <w:autoSpaceDN w:val="0"/>
        <w:adjustRightInd w:val="0"/>
        <w:spacing w:after="0" w:line="360" w:lineRule="auto"/>
        <w:ind w:right="614" w:firstLine="709"/>
        <w:jc w:val="both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2.1 Теоретичне обґрунтування другого способу множення:</w:t>
      </w:r>
    </w:p>
    <w:p w:rsidR="00726896" w:rsidRPr="00780EA7" w:rsidRDefault="00726896" w:rsidP="005773F2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t xml:space="preserve">Числа множаться у прямих кодах. Під час множення чисел у прямих кодах  знакові та основні розряди обробляються окремо. Для визначення знака добутку здійснюють підсумування по модулю 2 цифр, що розміщуються в знакових розрядах співмножників. </w:t>
      </w:r>
    </w:p>
    <w:p w:rsidR="00726896" w:rsidRPr="00780EA7" w:rsidRDefault="00726896" w:rsidP="005773F2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  <w:lang w:val="uk-UA"/>
        </w:rPr>
      </w:pPr>
      <w:r w:rsidRPr="00780EA7">
        <w:rPr>
          <w:rFonts w:ascii="ГОСТ тип А" w:hAnsi="ГОСТ тип А"/>
          <w:sz w:val="28"/>
          <w:szCs w:val="28"/>
        </w:rPr>
        <w:t>Множення другим способом зд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ійснюється з молодших розрядів, множене зсувається вліво, а сума часткових добутків залишається нерухомою. Перед початком множення другим способом множник </w:t>
      </w:r>
      <w:r w:rsidRPr="00780EA7">
        <w:rPr>
          <w:rFonts w:ascii="ГОСТ тип А" w:hAnsi="ГОСТ тип А"/>
          <w:sz w:val="28"/>
          <w:szCs w:val="28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</w:rPr>
        <w:t xml:space="preserve"> записують у рег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істр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2, а множене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 xml:space="preserve"> – в молод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ші розряди регістру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3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(тобто в регістр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3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установлюють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 xml:space="preserve">0 </w:t>
      </w:r>
      <w:r w:rsidRPr="00780EA7">
        <w:rPr>
          <w:rFonts w:ascii="ГОСТ тип А" w:hAnsi="ГОСТ тип А"/>
          <w:sz w:val="28"/>
          <w:szCs w:val="28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). </w:t>
      </w:r>
      <w:r w:rsidRPr="00780EA7">
        <w:rPr>
          <w:rFonts w:ascii="ГОСТ тип А" w:hAnsi="ГОСТ тип А"/>
          <w:sz w:val="28"/>
          <w:szCs w:val="28"/>
          <w:lang w:val="uk-UA"/>
        </w:rPr>
        <w:t>В кожному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-му циклі множення додаванням кодів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3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1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керує цифра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2(</w:t>
      </w:r>
      <w:r w:rsidRPr="00780EA7">
        <w:rPr>
          <w:rFonts w:ascii="ГОСТ тип А" w:hAnsi="ГОСТ тип А"/>
          <w:sz w:val="28"/>
          <w:szCs w:val="28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 xml:space="preserve">), а в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регістр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3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здійснюється зсув вліво на один розряд, у результаті чого формується величина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 2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 xml:space="preserve"> .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Оскільки сума часткових добутків у процесі множення нерухома, зсув у регістр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3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можна сполучити в часі з підсумовуванням (як правило, </w:t>
      </w:r>
      <w:r w:rsidRPr="00780EA7">
        <w:rPr>
          <w:rFonts w:ascii="ГОСТ тип А" w:hAnsi="ГОСТ тип А"/>
          <w:sz w:val="28"/>
          <w:szCs w:val="28"/>
          <w:lang w:val="en-US"/>
        </w:rPr>
        <w:t>t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П</w:t>
      </w:r>
      <w:r w:rsidRPr="00780EA7">
        <w:rPr>
          <w:rFonts w:ascii="ГОСТ тип А" w:hAnsi="ГОСТ тип А"/>
          <w:sz w:val="28"/>
          <w:szCs w:val="28"/>
        </w:rPr>
        <w:t>&gt;</w:t>
      </w:r>
      <w:r w:rsidRPr="00780EA7">
        <w:rPr>
          <w:rFonts w:ascii="ГОСТ тип А" w:hAnsi="ГОСТ тип А"/>
          <w:sz w:val="28"/>
          <w:szCs w:val="28"/>
          <w:lang w:val="en-US"/>
        </w:rPr>
        <w:t>t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З</w:t>
      </w:r>
      <w:r w:rsidRPr="00780EA7">
        <w:rPr>
          <w:rFonts w:ascii="ГОСТ тип А" w:hAnsi="ГОСТ тип А"/>
          <w:sz w:val="28"/>
          <w:szCs w:val="28"/>
        </w:rPr>
        <w:t xml:space="preserve">).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Завершення операції множення визначається за нульовим вмістом регістру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2, що також приводить до зб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ільшення швидкодії, якщо множник ненормалізований. </w:t>
      </w:r>
    </w:p>
    <w:p w:rsidR="00726896" w:rsidRPr="00780EA7" w:rsidRDefault="00726896" w:rsidP="005773F2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t xml:space="preserve">Вираз: </w:t>
      </w:r>
      <w:r w:rsidRPr="00780EA7">
        <w:rPr>
          <w:rFonts w:ascii="ГОСТ тип А" w:hAnsi="ГОСТ тип А"/>
          <w:sz w:val="28"/>
          <w:szCs w:val="28"/>
        </w:rPr>
        <w:t>Z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= </w:t>
      </w:r>
      <w:r w:rsidRPr="00780EA7">
        <w:rPr>
          <w:rFonts w:ascii="ГОСТ тип А" w:hAnsi="ГОСТ тип А"/>
          <w:sz w:val="28"/>
          <w:szCs w:val="28"/>
        </w:rPr>
        <w:t>Y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Х =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lang w:val="uk-UA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lang w:val="uk-UA"/>
        </w:rPr>
        <w:t>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uk-UA"/>
        </w:rPr>
        <w:t>-1</w:t>
      </w:r>
      <w:r w:rsidRPr="00780EA7">
        <w:rPr>
          <w:rFonts w:ascii="ГОСТ тип А" w:hAnsi="ГОСТ тип А"/>
          <w:sz w:val="28"/>
          <w:szCs w:val="28"/>
          <w:lang w:val="uk-UA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>+1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uk-UA"/>
        </w:rPr>
        <w:softHyphen/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>+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…+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44" type="#_x0000_t75" style="width:272.4pt;height:16.8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96117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450B&quot;/&gt;&lt;wsp:rsid wsp:val=&quot;00DA79AE&quot;/&gt;&lt;wsp:rsid wsp:val=&quot;00DB11AF&quot;/&gt;&lt;wsp:rsid wsp:val=&quot;00E07664&quot;/&gt;&lt;wsp:rsid wsp:val=&quot;00E12586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DA450B&quot; wsp:rsidP=&quot;00DA450B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0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 xml:space="preserve">  </w:t>
      </w:r>
      <w:r w:rsidRPr="00780EA7">
        <w:rPr>
          <w:rFonts w:ascii="ГОСТ тип А" w:hAnsi="ГОСТ тип А"/>
          <w:sz w:val="28"/>
          <w:szCs w:val="28"/>
          <w:lang w:val="uk-UA"/>
        </w:rPr>
        <w:t>подамо у вигляді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</w:p>
    <w:p w:rsidR="00726896" w:rsidRPr="00780EA7" w:rsidRDefault="00726896" w:rsidP="005773F2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="008440A6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 ((…((0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+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>)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+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 xml:space="preserve">+1 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>)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+…+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  <w:vertAlign w:val="superscript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</w:t>
      </w:r>
      <w:r w:rsidRPr="00780EA7">
        <w:rPr>
          <w:rFonts w:ascii="ГОСТ тип А" w:hAnsi="ГОСТ тип А"/>
          <w:sz w:val="28"/>
          <w:szCs w:val="28"/>
        </w:rPr>
        <w:t>.</w:t>
      </w:r>
    </w:p>
    <w:p w:rsidR="00726896" w:rsidRPr="00780EA7" w:rsidRDefault="00726896" w:rsidP="005773F2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fldChar w:fldCharType="begin"/>
      </w:r>
      <w:r w:rsidRPr="00780EA7">
        <w:rPr>
          <w:rFonts w:ascii="ГОСТ тип А" w:hAnsi="ГОСТ тип А"/>
          <w:sz w:val="28"/>
          <w:szCs w:val="28"/>
          <w:lang w:val="uk-UA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45" type="#_x0000_t75" style="width:325.2pt;height:17.4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604F6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96117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1604F6&quot; wsp:rsidP=&quot;001604F6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d&gt;&lt;m:d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dPr&gt;&lt;m:e&gt;&lt;m:d&gt;&lt;m:d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dPr&gt;&lt;m:e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m:d&gt;&lt;m:dPr&gt;&lt;m:ctrlPr&gt;&lt;w:rPr&gt;&lt;w:rFonts w:ascii=&quot;Cambria Math&quot; w:h-ansi=&quot;Times New Roman&quot;/&gt;&lt;wx:font wx:val=&quot;Cambria Math&quot;/&gt;&lt;w:sz w:val=&quot;28&quot;/&gt;&lt;w:sz-cs w:val=&quot;28&quot;/&gt;&lt;/w:rPr&gt;&lt;/m:ctrlPr&gt;&lt;/m:dPr&gt;&lt;m:e&gt;&lt;m:d&gt;&lt;m:dPr&gt;&lt;m:ctrlPr&gt;&lt;w:rPr&gt;&lt;w:rFonts w:ascii=&quot;Cambria Math&quot; w:h-ansi=&quot;Times New Roman&quot;/&gt;&lt;wx:font wx:val=&quot;Cambria Math&quot;/&gt;&lt;w:sz w:val=&quot;28&quot;/&gt;&lt;w:sz-cs w:val=&quot;28&quot;/&gt;&lt;/w:rPr&gt;&lt;/m:ctrlPr&gt;&lt;/m:d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0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5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n&lt;/m:t&gt;&lt;/m:r&gt;&lt;/m:sup&gt;&lt;/m:s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e&gt;&lt;/m:d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1&lt;/m:t&gt;&lt;/m:r&gt;&lt;/m:sup&gt;&lt;/m:s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e&gt;&lt;/m:d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/m:e&gt;&lt;/m:d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1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uk-UA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  <w:lang w:val="uk-UA"/>
        </w:rPr>
        <w:fldChar w:fldCharType="end"/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Отже, сума часткових добутків в </w:t>
      </w:r>
      <w:r w:rsidRPr="00780EA7">
        <w:rPr>
          <w:rFonts w:ascii="ГОСТ тип А" w:hAnsi="ГОСТ тип А"/>
          <w:sz w:val="28"/>
          <w:szCs w:val="28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>-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му циклі, де </w:t>
      </w:r>
      <w:r w:rsidRPr="00780EA7">
        <w:rPr>
          <w:rFonts w:ascii="ГОСТ тип А" w:hAnsi="ГОСТ тип А"/>
          <w:position w:val="-10"/>
          <w:sz w:val="28"/>
          <w:szCs w:val="28"/>
          <w:lang w:val="uk-UA"/>
        </w:rPr>
        <w:object w:dxaOrig="680" w:dyaOrig="380">
          <v:shape id="_x0000_i1046" type="#_x0000_t75" style="width:33pt;height:18pt" o:ole="">
            <v:imagedata r:id="rId42" o:title=""/>
          </v:shape>
          <o:OLEObject Type="Embed" ProgID="Equation.3" ShapeID="_x0000_i1046" DrawAspect="Content" ObjectID="_1557437798" r:id="rId43"/>
        </w:object>
      </w:r>
      <w:r w:rsidRPr="00780EA7">
        <w:rPr>
          <w:rFonts w:ascii="ГОСТ тип А" w:hAnsi="ГОСТ тип А"/>
          <w:sz w:val="28"/>
          <w:szCs w:val="28"/>
        </w:rPr>
        <w:t xml:space="preserve">, </w:t>
      </w:r>
      <w:r w:rsidRPr="00780EA7">
        <w:rPr>
          <w:rFonts w:ascii="ГОСТ тип А" w:hAnsi="ГОСТ тип А"/>
          <w:sz w:val="28"/>
          <w:szCs w:val="28"/>
          <w:lang w:val="uk-UA"/>
        </w:rPr>
        <w:t>зводиться до обчислення виразу: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 xml:space="preserve"> = 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 xml:space="preserve">-1 </w:t>
      </w:r>
      <w:r w:rsidRPr="00780EA7">
        <w:rPr>
          <w:rFonts w:ascii="ГОСТ тип А" w:hAnsi="ГОСТ тип А"/>
          <w:sz w:val="28"/>
          <w:szCs w:val="28"/>
        </w:rPr>
        <w:t>+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 xml:space="preserve"> 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+1</w:t>
      </w:r>
      <w:r w:rsidRPr="00780EA7">
        <w:rPr>
          <w:rFonts w:ascii="ГОСТ тип А" w:hAnsi="ГОСТ тип А"/>
          <w:sz w:val="28"/>
          <w:szCs w:val="28"/>
        </w:rPr>
        <w:t xml:space="preserve">,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 xml:space="preserve"> = 2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i/>
          <w:sz w:val="28"/>
          <w:szCs w:val="28"/>
        </w:rPr>
        <w:t>.</w:t>
      </w:r>
    </w:p>
    <w:p w:rsidR="00726896" w:rsidRPr="00780EA7" w:rsidRDefault="00726896" w:rsidP="003501BF">
      <w:pPr>
        <w:spacing w:after="0" w:line="360" w:lineRule="auto"/>
        <w:ind w:firstLine="709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ru-RU"/>
        </w:rPr>
        <w:t>З</w:t>
      </w:r>
      <w:r w:rsidRPr="00780EA7">
        <w:rPr>
          <w:rFonts w:ascii="ГОСТ тип А" w:hAnsi="ГОСТ тип А"/>
          <w:sz w:val="28"/>
          <w:szCs w:val="28"/>
        </w:rPr>
        <w:t xml:space="preserve"> початковими умовами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0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=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 xml:space="preserve">0,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0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=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</w:rPr>
        <w:t xml:space="preserve">,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=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1.</w:t>
      </w:r>
      <w:r w:rsidRPr="00780EA7">
        <w:rPr>
          <w:rFonts w:ascii="ГОСТ тип А" w:hAnsi="ГОСТ тип А"/>
          <w:sz w:val="28"/>
          <w:szCs w:val="28"/>
        </w:rPr>
        <w:tab/>
      </w:r>
    </w:p>
    <w:p w:rsidR="008440A6" w:rsidRDefault="008440A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8A1B1F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2.2 Операційна схема:</w:t>
      </w:r>
    </w:p>
    <w:p w:rsidR="00726896" w:rsidRPr="00780EA7" w:rsidRDefault="00AC0124" w:rsidP="00933415">
      <w:pPr>
        <w:spacing w:after="0" w:line="360" w:lineRule="auto"/>
        <w:ind w:firstLine="709"/>
        <w:jc w:val="center"/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b/>
          <w:sz w:val="28"/>
          <w:szCs w:val="28"/>
        </w:rPr>
        <w:pict>
          <v:shape id="_x0000_i1047" type="#_x0000_t75" style="width:268.2pt;height:194.4pt">
            <v:imagedata r:id="rId44" o:title=""/>
          </v:shape>
        </w:pict>
      </w:r>
    </w:p>
    <w:p w:rsidR="00726896" w:rsidRPr="00780EA7" w:rsidRDefault="00726896" w:rsidP="005773F2">
      <w:pPr>
        <w:spacing w:after="0" w:line="360" w:lineRule="auto"/>
        <w:ind w:firstLine="709"/>
        <w:jc w:val="center"/>
        <w:rPr>
          <w:rFonts w:ascii="ГОСТ тип А" w:hAnsi="ГОСТ тип А"/>
          <w:i/>
          <w:sz w:val="28"/>
          <w:szCs w:val="28"/>
          <w:lang w:val="ru-RU"/>
        </w:rPr>
      </w:pPr>
    </w:p>
    <w:p w:rsidR="00726896" w:rsidRDefault="00726896" w:rsidP="005773F2">
      <w:pPr>
        <w:spacing w:after="0" w:line="360" w:lineRule="auto"/>
        <w:ind w:firstLine="709"/>
        <w:jc w:val="center"/>
        <w:rPr>
          <w:rFonts w:ascii="ГОСТ тип А" w:hAnsi="ГОСТ тип А"/>
          <w:i/>
          <w:sz w:val="28"/>
          <w:szCs w:val="28"/>
        </w:rPr>
      </w:pPr>
      <w:r w:rsidRPr="00780EA7">
        <w:rPr>
          <w:rFonts w:ascii="ГОСТ тип А" w:hAnsi="ГОСТ тип А"/>
          <w:i/>
          <w:sz w:val="28"/>
          <w:szCs w:val="28"/>
        </w:rPr>
        <w:t>Рис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sz w:val="28"/>
          <w:szCs w:val="28"/>
        </w:rPr>
        <w:t xml:space="preserve"> 2.2.1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- Операційна схема</w:t>
      </w:r>
    </w:p>
    <w:p w:rsidR="00CB0047" w:rsidRPr="00780EA7" w:rsidRDefault="00CB0047" w:rsidP="005773F2">
      <w:pPr>
        <w:spacing w:after="0" w:line="360" w:lineRule="auto"/>
        <w:ind w:firstLine="709"/>
        <w:jc w:val="center"/>
        <w:rPr>
          <w:rFonts w:ascii="ГОСТ тип А" w:hAnsi="ГОСТ тип А"/>
          <w:i/>
          <w:sz w:val="28"/>
          <w:szCs w:val="28"/>
          <w:lang w:val="ru-RU"/>
        </w:rPr>
      </w:pPr>
    </w:p>
    <w:p w:rsidR="00726896" w:rsidRPr="00780EA7" w:rsidRDefault="00726896" w:rsidP="008A1B1F">
      <w:pPr>
        <w:spacing w:after="0" w:line="360" w:lineRule="auto"/>
        <w:ind w:left="-567" w:firstLine="1287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2.3 Змістовний мікроалгоритм:</w:t>
      </w:r>
    </w:p>
    <w:p w:rsidR="00726896" w:rsidRPr="00780EA7" w:rsidRDefault="00726896" w:rsidP="008A1B1F">
      <w:pPr>
        <w:spacing w:after="0" w:line="360" w:lineRule="auto"/>
        <w:ind w:left="-567" w:firstLine="709"/>
        <w:jc w:val="center"/>
        <w:rPr>
          <w:rFonts w:ascii="ГОСТ тип А" w:hAnsi="ГОСТ тип А"/>
          <w:b/>
          <w:sz w:val="28"/>
          <w:szCs w:val="28"/>
          <w:lang w:val="en-US"/>
        </w:rPr>
      </w:pPr>
      <w:r w:rsidRPr="00780EA7">
        <w:rPr>
          <w:rFonts w:ascii="ГОСТ тип А" w:hAnsi="ГОСТ тип А"/>
          <w:sz w:val="28"/>
          <w:szCs w:val="28"/>
        </w:rPr>
        <w:object w:dxaOrig="3057" w:dyaOrig="6305">
          <v:shape id="_x0000_i1048" type="#_x0000_t75" style="width:153.6pt;height:314.4pt" o:ole="">
            <v:imagedata r:id="rId45" o:title=""/>
          </v:shape>
          <o:OLEObject Type="Embed" ProgID="Visio.Drawing.11" ShapeID="_x0000_i1048" DrawAspect="Content" ObjectID="_1557437799" r:id="rId46"/>
        </w:object>
      </w:r>
    </w:p>
    <w:p w:rsidR="00726896" w:rsidRPr="00780EA7" w:rsidRDefault="00726896" w:rsidP="008A1B1F">
      <w:pPr>
        <w:spacing w:after="0" w:line="360" w:lineRule="auto"/>
        <w:ind w:left="-567" w:firstLine="709"/>
        <w:jc w:val="center"/>
        <w:rPr>
          <w:rFonts w:ascii="ГОСТ тип А" w:hAnsi="ГОСТ тип А"/>
          <w:b/>
          <w:sz w:val="28"/>
          <w:szCs w:val="28"/>
          <w:lang w:val="en-US"/>
        </w:rPr>
      </w:pPr>
      <w:r w:rsidRPr="00780EA7">
        <w:rPr>
          <w:rFonts w:ascii="ГОСТ тип А" w:hAnsi="ГОСТ тип А"/>
          <w:i/>
          <w:sz w:val="28"/>
          <w:szCs w:val="28"/>
        </w:rPr>
        <w:t>Рис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.</w:t>
      </w:r>
      <w:r w:rsidRPr="00780EA7">
        <w:rPr>
          <w:rFonts w:ascii="ГОСТ тип А" w:hAnsi="ГОСТ тип А"/>
          <w:i/>
          <w:sz w:val="28"/>
          <w:szCs w:val="28"/>
        </w:rPr>
        <w:t xml:space="preserve"> 2.2.2 - Змістовний мікроалгоритм</w:t>
      </w:r>
    </w:p>
    <w:p w:rsidR="008440A6" w:rsidRDefault="008440A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8440A6" w:rsidRDefault="008440A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2.4 Таблиця станів регістрів:</w:t>
      </w:r>
    </w:p>
    <w:p w:rsidR="00726896" w:rsidRPr="00780EA7" w:rsidRDefault="00726896" w:rsidP="005773F2">
      <w:pPr>
        <w:spacing w:after="0" w:line="360" w:lineRule="auto"/>
        <w:ind w:firstLine="709"/>
        <w:jc w:val="right"/>
        <w:rPr>
          <w:rFonts w:ascii="ГОСТ тип А" w:hAnsi="ГОСТ тип А"/>
          <w:i/>
          <w:sz w:val="28"/>
          <w:szCs w:val="28"/>
          <w:lang w:val="en-US"/>
        </w:rPr>
      </w:pPr>
      <w:r w:rsidRPr="00780EA7">
        <w:rPr>
          <w:rFonts w:ascii="ГОСТ тип А" w:hAnsi="ГОСТ тип А"/>
          <w:i/>
          <w:sz w:val="28"/>
          <w:szCs w:val="28"/>
        </w:rPr>
        <w:t>Таблиця 2.2.1</w:t>
      </w:r>
    </w:p>
    <w:p w:rsidR="00726896" w:rsidRPr="00780EA7" w:rsidRDefault="00726896" w:rsidP="008A1B1F">
      <w:pPr>
        <w:spacing w:after="0" w:line="360" w:lineRule="auto"/>
        <w:ind w:firstLine="709"/>
        <w:jc w:val="center"/>
        <w:rPr>
          <w:rFonts w:ascii="ГОСТ тип А" w:hAnsi="ГОСТ тип А"/>
          <w:b/>
          <w:sz w:val="28"/>
          <w:szCs w:val="28"/>
          <w:lang w:val="en-US"/>
        </w:rPr>
      </w:pPr>
      <w:r w:rsidRPr="00780EA7">
        <w:rPr>
          <w:rFonts w:ascii="ГОСТ тип А" w:hAnsi="ГОСТ тип А"/>
          <w:b/>
          <w:sz w:val="28"/>
          <w:szCs w:val="28"/>
        </w:rPr>
        <w:t>Таблиця станів регістрів</w:t>
      </w:r>
    </w:p>
    <w:tbl>
      <w:tblPr>
        <w:tblW w:w="10845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3"/>
        <w:gridCol w:w="3960"/>
        <w:gridCol w:w="2160"/>
        <w:gridCol w:w="4032"/>
      </w:tblGrid>
      <w:tr w:rsidR="00726896" w:rsidRPr="00780EA7" w:rsidTr="00734DC3">
        <w:trPr>
          <w:trHeight w:val="315"/>
        </w:trPr>
        <w:tc>
          <w:tcPr>
            <w:tcW w:w="693" w:type="dxa"/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№ц</w:t>
            </w: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.</w:t>
            </w:r>
          </w:p>
        </w:tc>
        <w:tc>
          <w:tcPr>
            <w:tcW w:w="3960" w:type="dxa"/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RG1</w:t>
            </w:r>
          </w:p>
        </w:tc>
        <w:tc>
          <w:tcPr>
            <w:tcW w:w="2160" w:type="dxa"/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RG2</w:t>
            </w: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</w:p>
        </w:tc>
        <w:tc>
          <w:tcPr>
            <w:tcW w:w="4032" w:type="dxa"/>
          </w:tcPr>
          <w:p w:rsidR="00726896" w:rsidRPr="00780EA7" w:rsidRDefault="00726896" w:rsidP="008A1B1F">
            <w:pPr>
              <w:spacing w:after="0" w:line="240" w:lineRule="auto"/>
              <w:ind w:right="1315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RG3</w:t>
            </w: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DF"/>
            </w:r>
          </w:p>
        </w:tc>
      </w:tr>
      <w:tr w:rsidR="00881AF9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1AF9" w:rsidRPr="00780EA7" w:rsidRDefault="00881AF9" w:rsidP="00881AF9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П.С.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81AF9" w:rsidRPr="00780EA7" w:rsidRDefault="00881AF9" w:rsidP="00881AF9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00000000000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bottom"/>
          </w:tcPr>
          <w:p w:rsidR="00881AF9" w:rsidRPr="00780EA7" w:rsidRDefault="00881AF9" w:rsidP="00881AF9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10010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bottom"/>
          </w:tcPr>
          <w:p w:rsidR="00881AF9" w:rsidRPr="00780EA7" w:rsidRDefault="00881AF9" w:rsidP="00881AF9">
            <w:pPr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000100111</w:t>
            </w:r>
          </w:p>
        </w:tc>
      </w:tr>
      <w:tr w:rsidR="00726896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3960" w:type="dxa"/>
            <w:tcBorders>
              <w:left w:val="single" w:sz="4" w:space="0" w:color="auto"/>
              <w:right w:val="single" w:sz="4" w:space="0" w:color="auto"/>
            </w:tcBorders>
          </w:tcPr>
          <w:p w:rsidR="00726896" w:rsidRPr="00780EA7" w:rsidRDefault="00135EA2" w:rsidP="00135EA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10</w:t>
            </w:r>
          </w:p>
        </w:tc>
        <w:tc>
          <w:tcPr>
            <w:tcW w:w="4032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1001110</w:t>
            </w:r>
          </w:p>
        </w:tc>
      </w:tr>
      <w:tr w:rsidR="00726896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2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780EA7" w:rsidRDefault="00135EA2" w:rsidP="006D515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1001</w:t>
            </w:r>
          </w:p>
        </w:tc>
        <w:tc>
          <w:tcPr>
            <w:tcW w:w="4032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tabs>
                <w:tab w:val="left" w:pos="971"/>
              </w:tabs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10011100</w:t>
            </w:r>
          </w:p>
        </w:tc>
      </w:tr>
      <w:tr w:rsidR="00726896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3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135EA2" w:rsidRPr="00780EA7" w:rsidRDefault="00135EA2" w:rsidP="00135EA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135EA2" w:rsidRPr="00780EA7" w:rsidRDefault="00135EA2" w:rsidP="006D515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10011100</w:t>
            </w:r>
          </w:p>
          <w:p w:rsidR="00135EA2" w:rsidRPr="00780EA7" w:rsidRDefault="00135EA2" w:rsidP="00135EA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135EA2" w:rsidP="006D515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110000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100</w:t>
            </w:r>
          </w:p>
          <w:p w:rsidR="00726896" w:rsidRPr="00780EA7" w:rsidRDefault="00726896" w:rsidP="00D45807">
            <w:pPr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780EA7" w:rsidRDefault="00135EA2" w:rsidP="00EC30E3">
            <w:pPr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100111000</w:t>
            </w:r>
          </w:p>
        </w:tc>
      </w:tr>
      <w:tr w:rsidR="00726896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4</w:t>
            </w:r>
          </w:p>
        </w:tc>
        <w:tc>
          <w:tcPr>
            <w:tcW w:w="3960" w:type="dxa"/>
            <w:tcBorders>
              <w:right w:val="single" w:sz="4" w:space="0" w:color="auto"/>
            </w:tcBorders>
          </w:tcPr>
          <w:p w:rsidR="00726896" w:rsidRPr="00780EA7" w:rsidRDefault="006D5152" w:rsidP="006D515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0110000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10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780EA7" w:rsidRDefault="00135EA2" w:rsidP="00D45807">
            <w:pPr>
              <w:tabs>
                <w:tab w:val="left" w:pos="971"/>
              </w:tabs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1001110000</w:t>
            </w:r>
          </w:p>
        </w:tc>
      </w:tr>
      <w:tr w:rsidR="00726896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5</w:t>
            </w:r>
          </w:p>
        </w:tc>
        <w:tc>
          <w:tcPr>
            <w:tcW w:w="3960" w:type="dxa"/>
            <w:tcBorders>
              <w:bottom w:val="single" w:sz="4" w:space="0" w:color="auto"/>
              <w:right w:val="single" w:sz="4" w:space="0" w:color="auto"/>
            </w:tcBorders>
          </w:tcPr>
          <w:p w:rsidR="00726896" w:rsidRPr="00780EA7" w:rsidRDefault="006D5152" w:rsidP="006D5152">
            <w:pPr>
              <w:tabs>
                <w:tab w:val="left" w:pos="2964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00110000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1</w:t>
            </w: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11100000</w:t>
            </w:r>
          </w:p>
        </w:tc>
      </w:tr>
      <w:tr w:rsidR="00726896" w:rsidRPr="00780EA7" w:rsidTr="00D4580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rPr>
          <w:trHeight w:val="1134"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6896" w:rsidRPr="00780EA7" w:rsidRDefault="00726896" w:rsidP="002B3E7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6</w:t>
            </w:r>
          </w:p>
        </w:tc>
        <w:tc>
          <w:tcPr>
            <w:tcW w:w="3960" w:type="dxa"/>
            <w:tcBorders>
              <w:top w:val="single" w:sz="4" w:space="0" w:color="auto"/>
              <w:right w:val="single" w:sz="4" w:space="0" w:color="auto"/>
            </w:tcBorders>
          </w:tcPr>
          <w:p w:rsidR="006D5152" w:rsidRPr="00780EA7" w:rsidRDefault="006D5152" w:rsidP="006D515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6D5152" w:rsidRPr="00780EA7" w:rsidRDefault="006D5152" w:rsidP="006D515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11100000</w:t>
            </w:r>
          </w:p>
          <w:p w:rsidR="006D5152" w:rsidRPr="00780EA7" w:rsidRDefault="006D5152" w:rsidP="006D515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6D5152" w:rsidP="006D5152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010110100011</w:t>
            </w:r>
          </w:p>
        </w:tc>
        <w:tc>
          <w:tcPr>
            <w:tcW w:w="2160" w:type="dxa"/>
            <w:tcBorders>
              <w:left w:val="single" w:sz="4" w:space="0" w:color="auto"/>
              <w:righ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1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</w:t>
            </w:r>
          </w:p>
          <w:p w:rsidR="00726896" w:rsidRPr="00780EA7" w:rsidRDefault="00726896" w:rsidP="00D45807">
            <w:pPr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4032" w:type="dxa"/>
            <w:tcBorders>
              <w:left w:val="single" w:sz="4" w:space="0" w:color="auto"/>
            </w:tcBorders>
            <w:vAlign w:val="bottom"/>
          </w:tcPr>
          <w:p w:rsidR="00726896" w:rsidRPr="00780EA7" w:rsidRDefault="00135EA2" w:rsidP="00D45807">
            <w:pPr>
              <w:spacing w:after="0" w:line="240" w:lineRule="auto"/>
              <w:ind w:left="24" w:right="72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0111000000</w:t>
            </w:r>
          </w:p>
        </w:tc>
      </w:tr>
    </w:tbl>
    <w:p w:rsidR="00CB0047" w:rsidRDefault="00CB0047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B8286D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2.</w:t>
      </w:r>
      <w:r w:rsidR="00D71057">
        <w:rPr>
          <w:rFonts w:ascii="ГОСТ тип А" w:hAnsi="ГОСТ тип А"/>
          <w:b/>
          <w:sz w:val="28"/>
          <w:szCs w:val="28"/>
          <w:lang w:val="ru-RU"/>
        </w:rPr>
        <w:t>5</w:t>
      </w:r>
      <w:r w:rsidR="00726896" w:rsidRPr="00780EA7">
        <w:rPr>
          <w:rFonts w:ascii="ГОСТ тип А" w:hAnsi="ГОСТ тип А"/>
          <w:b/>
          <w:sz w:val="28"/>
          <w:szCs w:val="28"/>
        </w:rPr>
        <w:t xml:space="preserve"> Обробка порядків:</w:t>
      </w:r>
    </w:p>
    <w:p w:rsidR="00726896" w:rsidRPr="00780EA7" w:rsidRDefault="00726896" w:rsidP="005D147E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+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49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5D147E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50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B8286D" w:rsidRPr="00780EA7">
        <w:rPr>
          <w:rFonts w:ascii="ГОСТ тип А" w:hAnsi="ГОСТ тип А"/>
          <w:sz w:val="28"/>
          <w:szCs w:val="28"/>
          <w:lang w:val="ru-RU"/>
        </w:rPr>
        <w:t>9</w:t>
      </w:r>
      <w:r w:rsidRPr="00780EA7">
        <w:rPr>
          <w:rFonts w:ascii="ГОСТ тип А" w:hAnsi="ГОСТ тип А"/>
          <w:sz w:val="28"/>
          <w:szCs w:val="28"/>
        </w:rPr>
        <w:t>;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5; </w:t>
      </w:r>
      <w:r w:rsidR="002A677A"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="002A677A"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="002A677A"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B8286D" w:rsidRPr="00780EA7">
        <w:rPr>
          <w:rFonts w:ascii="ГОСТ тип А" w:hAnsi="ГОСТ тип А"/>
          <w:sz w:val="28"/>
          <w:szCs w:val="28"/>
        </w:rPr>
        <w:t>14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B8286D" w:rsidRPr="00780EA7">
        <w:rPr>
          <w:rFonts w:ascii="ГОСТ тип А" w:hAnsi="ГОСТ тип А"/>
          <w:sz w:val="28"/>
          <w:szCs w:val="28"/>
        </w:rPr>
        <w:t>1110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2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D71057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b/>
          <w:sz w:val="28"/>
          <w:szCs w:val="28"/>
        </w:rPr>
        <w:t>2.2.</w:t>
      </w:r>
      <w:r>
        <w:rPr>
          <w:rFonts w:ascii="ГОСТ тип А" w:hAnsi="ГОСТ тип А"/>
          <w:b/>
          <w:sz w:val="28"/>
          <w:szCs w:val="28"/>
          <w:lang w:val="ru-RU"/>
        </w:rPr>
        <w:t>6</w:t>
      </w:r>
      <w:r w:rsidR="00726896" w:rsidRPr="00780EA7">
        <w:rPr>
          <w:rFonts w:ascii="ГОСТ тип А" w:hAnsi="ГОСТ тип А"/>
          <w:b/>
          <w:sz w:val="28"/>
          <w:szCs w:val="28"/>
        </w:rPr>
        <w:t xml:space="preserve"> Нормалізація результату:  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: </w:t>
      </w:r>
      <w:r w:rsidR="00B8286D" w:rsidRPr="00780EA7">
        <w:rPr>
          <w:rFonts w:ascii="ГОСТ тип А" w:hAnsi="ГОСТ тип А"/>
          <w:b/>
          <w:sz w:val="28"/>
          <w:szCs w:val="28"/>
        </w:rPr>
        <w:t>010110100011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Знак мантиси: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940" w:dyaOrig="279">
          <v:shape id="_x0000_i1051" type="#_x0000_t75" style="width:52.2pt;height:15.6pt" o:ole="">
            <v:imagedata r:id="rId37" o:title=""/>
          </v:shape>
          <o:OLEObject Type="Embed" ProgID="Equation.3" ShapeID="_x0000_i1051" DrawAspect="Content" ObjectID="_1557437800" r:id="rId47"/>
        </w:objec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>Робимо здвиг результату вліво, доки у першому розряді не буде одиниця</w:t>
      </w:r>
      <w:r w:rsidRPr="00780EA7">
        <w:rPr>
          <w:rFonts w:ascii="ГОСТ тип А" w:hAnsi="ГОСТ тип А"/>
          <w:sz w:val="28"/>
          <w:szCs w:val="28"/>
          <w:lang w:val="ru-RU"/>
        </w:rPr>
        <w:t>:</w:t>
      </w:r>
    </w:p>
    <w:p w:rsidR="00726896" w:rsidRPr="00780EA7" w:rsidRDefault="002A677A" w:rsidP="005D147E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10110100011</w:t>
      </w:r>
      <w:r w:rsidR="00726896"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Порядок зменшуємо на 1: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52" type="#_x0000_t75" style="width:16.8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6CF2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D6CF2&quot; wsp:rsidP=&quot;00BD6CF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9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</w:t>
      </w:r>
      <w:r w:rsidR="002A677A" w:rsidRPr="00780EA7">
        <w:rPr>
          <w:rFonts w:ascii="ГОСТ тип А" w:hAnsi="ГОСТ тип А"/>
          <w:sz w:val="28"/>
          <w:szCs w:val="28"/>
          <w:lang w:val="ru-RU"/>
        </w:rPr>
        <w:t>3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Запишемо нормалізований результат:</w:t>
      </w:r>
    </w:p>
    <w:tbl>
      <w:tblPr>
        <w:tblW w:w="0" w:type="auto"/>
        <w:tblInd w:w="253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44"/>
        <w:gridCol w:w="412"/>
        <w:gridCol w:w="412"/>
        <w:gridCol w:w="411"/>
        <w:gridCol w:w="411"/>
        <w:gridCol w:w="440"/>
        <w:gridCol w:w="411"/>
        <w:gridCol w:w="411"/>
        <w:gridCol w:w="411"/>
        <w:gridCol w:w="411"/>
        <w:gridCol w:w="412"/>
        <w:gridCol w:w="412"/>
      </w:tblGrid>
      <w:tr w:rsidR="00D6727D" w:rsidRPr="00780EA7" w:rsidTr="008440A6">
        <w:tc>
          <w:tcPr>
            <w:tcW w:w="444" w:type="dxa"/>
            <w:shd w:val="clear" w:color="auto" w:fill="BFBFBF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12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2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40" w:type="dxa"/>
            <w:shd w:val="clear" w:color="auto" w:fill="BFBFBF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11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12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12" w:type="dxa"/>
          </w:tcPr>
          <w:p w:rsidR="00D6727D" w:rsidRPr="00780EA7" w:rsidRDefault="00D6727D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780EA7" w:rsidRDefault="00726896" w:rsidP="005773F2">
      <w:pPr>
        <w:spacing w:after="0" w:line="360" w:lineRule="auto"/>
        <w:ind w:firstLine="709"/>
        <w:rPr>
          <w:rFonts w:ascii="ГОСТ тип А" w:hAnsi="ГОСТ тип А"/>
          <w:b/>
          <w:noProof/>
          <w:sz w:val="28"/>
          <w:szCs w:val="28"/>
          <w:lang w:val="en-US"/>
        </w:rPr>
      </w:pPr>
    </w:p>
    <w:p w:rsidR="009E2F08" w:rsidRDefault="009E2F08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9E2F08" w:rsidRDefault="009E2F08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  <w:lang w:val="en-US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3 Третій спосіб множення</w:t>
      </w:r>
    </w:p>
    <w:p w:rsidR="00726896" w:rsidRPr="00780EA7" w:rsidRDefault="00726896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noProof/>
          <w:sz w:val="28"/>
          <w:szCs w:val="28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3.1</w:t>
      </w:r>
      <w:r w:rsidRPr="00780EA7">
        <w:rPr>
          <w:rFonts w:ascii="ГОСТ тип А" w:hAnsi="ГОСТ тип А"/>
          <w:b/>
          <w:noProof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noProof/>
          <w:sz w:val="28"/>
          <w:szCs w:val="28"/>
        </w:rPr>
        <w:t>Теоретичне обгрунтування третього способу множення:</w:t>
      </w:r>
    </w:p>
    <w:p w:rsidR="00726896" w:rsidRPr="00780EA7" w:rsidRDefault="00726896" w:rsidP="005D147E">
      <w:pPr>
        <w:pStyle w:val="ac"/>
        <w:spacing w:line="360" w:lineRule="auto"/>
        <w:ind w:firstLine="720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t xml:space="preserve">Числа множаться у прямих кодах. Під час множення чисел у прямих кодах  знакові та основні розряди обробляються окремо. Для визначення знака добутку здійснюють підсумування по модулю 2 цифр, що розміщуються в знакових розрядах співмножників. </w:t>
      </w:r>
    </w:p>
    <w:p w:rsidR="00726896" w:rsidRPr="00780EA7" w:rsidRDefault="00726896" w:rsidP="005D147E">
      <w:pPr>
        <w:pStyle w:val="ac"/>
        <w:spacing w:line="360" w:lineRule="auto"/>
        <w:ind w:firstLine="720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t xml:space="preserve">Множення третім способом здійснюється зі старших розрядів множника, сума часткових добутків зсувається вліво, а множене нерухоме. Під час множення третім способом вага молодшого розряду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3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дорівнює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2</w:t>
      </w:r>
      <w:r w:rsidRPr="00780EA7">
        <w:rPr>
          <w:rFonts w:ascii="ГОСТ тип А" w:hAnsi="ГОСТ тип А"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 xml:space="preserve"> , тому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код у регістр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3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являє собою значення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 xml:space="preserve">.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На початку кожного циклу множення здійснюється лівий зсув у регістрах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1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, а потім виконується додавання, яким керує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  <w:lang w:val="uk-UA"/>
        </w:rPr>
        <w:t>1</w:t>
      </w:r>
      <w:r w:rsidRPr="00780EA7">
        <w:rPr>
          <w:rFonts w:ascii="ГОСТ тип А" w:hAnsi="ГОСТ тип А"/>
          <w:sz w:val="28"/>
          <w:szCs w:val="28"/>
        </w:rPr>
        <w:t xml:space="preserve">(1).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У результаті підсумовування вмісту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3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  <w:lang w:val="uk-UA"/>
        </w:rPr>
        <w:t>1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може виникнути перенос у молодший розряд регістру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1.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У старшій частині суматора, на якому здійснюється підсумовування коду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2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з нулями, відбувається поширення переносу. Збільшення довжини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на один розряд усуває можливість поширення переносу в розряди множника. Після виконання </w:t>
      </w:r>
      <w:r w:rsidRPr="00780EA7">
        <w:rPr>
          <w:rFonts w:ascii="ГОСТ тип А" w:hAnsi="ГОСТ тип А"/>
          <w:sz w:val="28"/>
          <w:szCs w:val="28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циклів молодші розряди добутку будуть знаходитися в регістр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, а старші – в регістрі </w:t>
      </w:r>
      <w:r w:rsidRPr="00780EA7">
        <w:rPr>
          <w:rFonts w:ascii="ГОСТ тип А" w:hAnsi="ГОСТ тип А"/>
          <w:sz w:val="28"/>
          <w:szCs w:val="28"/>
          <w:lang w:val="en-US"/>
        </w:rPr>
        <w:t>RG</w:t>
      </w:r>
      <w:r w:rsidRPr="00780EA7">
        <w:rPr>
          <w:rFonts w:ascii="ГОСТ тип А" w:hAnsi="ГОСТ тип А"/>
          <w:sz w:val="28"/>
          <w:szCs w:val="28"/>
        </w:rPr>
        <w:t xml:space="preserve">1. 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Час множення третім способом визначається аналогічно першому способу і дорівнює 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t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m</w:t>
      </w:r>
      <w:r w:rsidRPr="00780EA7">
        <w:rPr>
          <w:rFonts w:ascii="ГОСТ тип А" w:hAnsi="ГОСТ тип А"/>
          <w:sz w:val="28"/>
          <w:szCs w:val="28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>(</w:t>
      </w:r>
      <w:r w:rsidRPr="00780EA7">
        <w:rPr>
          <w:rFonts w:ascii="ГОСТ тип А" w:hAnsi="ГОСТ тип А"/>
          <w:sz w:val="28"/>
          <w:szCs w:val="28"/>
          <w:lang w:val="en-US"/>
        </w:rPr>
        <w:t>t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 xml:space="preserve">П </w:t>
      </w:r>
      <w:r w:rsidRPr="00780EA7">
        <w:rPr>
          <w:rFonts w:ascii="ГОСТ тип А" w:hAnsi="ГОСТ тип А"/>
          <w:sz w:val="28"/>
          <w:szCs w:val="28"/>
        </w:rPr>
        <w:t xml:space="preserve">+ </w:t>
      </w:r>
      <w:r w:rsidRPr="00780EA7">
        <w:rPr>
          <w:rFonts w:ascii="ГОСТ тип А" w:hAnsi="ГОСТ тип А"/>
          <w:sz w:val="28"/>
          <w:szCs w:val="28"/>
          <w:lang w:val="en-US"/>
        </w:rPr>
        <w:t>t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З</w:t>
      </w:r>
      <w:r w:rsidRPr="00780EA7">
        <w:rPr>
          <w:rFonts w:ascii="ГОСТ тип А" w:hAnsi="ГОСТ тип А"/>
          <w:sz w:val="28"/>
          <w:szCs w:val="28"/>
        </w:rPr>
        <w:t xml:space="preserve">). </w:t>
      </w:r>
    </w:p>
    <w:p w:rsidR="00726896" w:rsidRPr="00780EA7" w:rsidRDefault="00726896" w:rsidP="005D147E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t>Вираз</w:t>
      </w:r>
      <w:r w:rsidRPr="00780EA7">
        <w:rPr>
          <w:rFonts w:ascii="ГОСТ тип А" w:hAnsi="ГОСТ тип А"/>
          <w:sz w:val="28"/>
          <w:szCs w:val="28"/>
        </w:rPr>
        <w:t xml:space="preserve"> Z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= </w:t>
      </w:r>
      <w:r w:rsidRPr="00780EA7">
        <w:rPr>
          <w:rFonts w:ascii="ГОСТ тип А" w:hAnsi="ГОСТ тип А"/>
          <w:sz w:val="28"/>
          <w:szCs w:val="28"/>
        </w:rPr>
        <w:t>Y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Х =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lang w:val="uk-UA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  <w:lang w:val="uk-UA"/>
        </w:rPr>
        <w:t>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uk-UA"/>
        </w:rPr>
        <w:t>-1</w:t>
      </w:r>
      <w:r w:rsidRPr="00780EA7">
        <w:rPr>
          <w:rFonts w:ascii="ГОСТ тип А" w:hAnsi="ГОСТ тип А"/>
          <w:sz w:val="28"/>
          <w:szCs w:val="28"/>
          <w:lang w:val="uk-UA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>+1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uk-UA"/>
        </w:rPr>
        <w:softHyphen/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>+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…+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53" type="#_x0000_t75" style="width:272.4pt;height:16.8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96117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450B&quot;/&gt;&lt;wsp:rsid wsp:val=&quot;00DA79AE&quot;/&gt;&lt;wsp:rsid wsp:val=&quot;00DB11AF&quot;/&gt;&lt;wsp:rsid wsp:val=&quot;00E07664&quot;/&gt;&lt;wsp:rsid wsp:val=&quot;00E12586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DA450B&quot; wsp:rsidP=&quot;00DA450B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m:rPr&gt;&lt;m:sty m:val=&quot;p&quot;/&gt;&lt;/m:rPr&gt;&lt;w:rPr&gt;&lt;w:rFonts w:ascii=&quot;Cambria Math&quot; w:h-ansi=&quot;Times New Roman&quot;/&gt;&lt;wx:font wx:val=&quot;Times New Roman&quot;/&gt;&lt;w:sz w:val=&quot;28&quot;/&gt;&lt;w:sz-cs w:val=&quot;28&quot;/&gt;&lt;w:lang w:val=&quot;UK&quot;/&gt;&lt;/w:rPr&gt;&lt;m:t&gt;вЂ¦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0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  <w:lang w:val="uk-UA"/>
        </w:rPr>
        <w:t>подамо у вигляді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</w:p>
    <w:p w:rsidR="00726896" w:rsidRPr="00780EA7" w:rsidRDefault="00726896" w:rsidP="005D147E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="001C313E"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 ((</w:t>
      </w:r>
      <w:r w:rsidR="008440A6" w:rsidRPr="00780EA7">
        <w:rPr>
          <w:rFonts w:ascii="ГОСТ тип А" w:hAnsi="ГОСТ тип А"/>
          <w:sz w:val="28"/>
          <w:szCs w:val="28"/>
        </w:rPr>
        <w:t>… (</w:t>
      </w:r>
      <w:r w:rsidRPr="00780EA7">
        <w:rPr>
          <w:rFonts w:ascii="ГОСТ тип А" w:hAnsi="ГОСТ тип А"/>
          <w:sz w:val="28"/>
          <w:szCs w:val="28"/>
        </w:rPr>
        <w:t>(0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+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1</w:t>
      </w:r>
      <w:r w:rsidRPr="00780EA7">
        <w:rPr>
          <w:rFonts w:ascii="ГОСТ тип А" w:hAnsi="ГОСТ тип А"/>
          <w:sz w:val="28"/>
          <w:szCs w:val="28"/>
        </w:rPr>
        <w:t>)2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+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2</w:t>
      </w:r>
      <w:r w:rsidRPr="00780EA7">
        <w:rPr>
          <w:rFonts w:ascii="ГОСТ тип А" w:hAnsi="ГОСТ тип А"/>
          <w:sz w:val="28"/>
          <w:szCs w:val="28"/>
        </w:rPr>
        <w:t>)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+…+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uk-UA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>)2 + …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</w:rPr>
        <w:t xml:space="preserve"> 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n</w:t>
      </w:r>
      <w:r w:rsidRPr="00780EA7">
        <w:rPr>
          <w:rFonts w:ascii="ГОСТ тип А" w:hAnsi="ГОСТ тип А"/>
          <w:sz w:val="28"/>
          <w:szCs w:val="28"/>
        </w:rPr>
        <w:t>.</w:t>
      </w:r>
    </w:p>
    <w:p w:rsidR="00726896" w:rsidRPr="00780EA7" w:rsidRDefault="00726896" w:rsidP="00C42873">
      <w:pPr>
        <w:pStyle w:val="ac"/>
        <w:spacing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uk-UA"/>
        </w:rPr>
        <w:t xml:space="preserve">Отже, сума часткових добутків в 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>-</w:t>
      </w:r>
      <w:r w:rsidRPr="00780EA7">
        <w:rPr>
          <w:rFonts w:ascii="ГОСТ тип А" w:hAnsi="ГОСТ тип А"/>
          <w:sz w:val="28"/>
          <w:szCs w:val="28"/>
          <w:lang w:val="uk-UA"/>
        </w:rPr>
        <w:t xml:space="preserve">му циклі, де </w:t>
      </w:r>
      <w:r w:rsidRPr="00780EA7">
        <w:rPr>
          <w:rFonts w:ascii="ГОСТ тип А" w:hAnsi="ГОСТ тип А"/>
          <w:position w:val="-10"/>
          <w:sz w:val="28"/>
          <w:szCs w:val="28"/>
          <w:lang w:val="uk-UA"/>
        </w:rPr>
        <w:object w:dxaOrig="680" w:dyaOrig="380">
          <v:shape id="_x0000_i1054" type="#_x0000_t75" style="width:33pt;height:18pt" o:ole="">
            <v:imagedata r:id="rId42" o:title=""/>
          </v:shape>
          <o:OLEObject Type="Embed" ProgID="Equation.3" ShapeID="_x0000_i1054" DrawAspect="Content" ObjectID="_1557437801" r:id="rId48"/>
        </w:object>
      </w:r>
      <w:r w:rsidRPr="00780EA7">
        <w:rPr>
          <w:rFonts w:ascii="ГОСТ тип А" w:hAnsi="ГОСТ тип А"/>
          <w:sz w:val="28"/>
          <w:szCs w:val="28"/>
        </w:rPr>
        <w:t xml:space="preserve">, </w:t>
      </w:r>
      <w:r w:rsidRPr="00780EA7">
        <w:rPr>
          <w:rFonts w:ascii="ГОСТ тип А" w:hAnsi="ГОСТ тип А"/>
          <w:sz w:val="28"/>
          <w:szCs w:val="28"/>
          <w:lang w:val="uk-UA"/>
        </w:rPr>
        <w:t>зводиться до обчислення виразу: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 xml:space="preserve"> = 2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 xml:space="preserve">-1 </w:t>
      </w:r>
      <w:r w:rsidRPr="00780EA7">
        <w:rPr>
          <w:rFonts w:ascii="ГОСТ тип А" w:hAnsi="ГОСТ тип А"/>
          <w:sz w:val="28"/>
          <w:szCs w:val="28"/>
        </w:rPr>
        <w:t>+</w:t>
      </w:r>
      <w:r w:rsidRPr="00780EA7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i/>
          <w:sz w:val="28"/>
          <w:szCs w:val="28"/>
          <w:vertAlign w:val="superscript"/>
        </w:rPr>
        <w:t>-</w:t>
      </w:r>
      <w:r w:rsidRPr="00780EA7">
        <w:rPr>
          <w:rFonts w:ascii="ГОСТ тип А" w:hAnsi="ГОСТ тип А"/>
          <w:i/>
          <w:sz w:val="28"/>
          <w:szCs w:val="28"/>
          <w:vertAlign w:val="superscript"/>
          <w:lang w:val="en-US"/>
        </w:rPr>
        <w:t>n</w:t>
      </w:r>
      <w:r w:rsidRPr="00780EA7">
        <w:rPr>
          <w:rFonts w:ascii="ГОСТ тип А" w:hAnsi="ГОСТ тип А"/>
          <w:i/>
          <w:sz w:val="28"/>
          <w:szCs w:val="28"/>
        </w:rPr>
        <w:t xml:space="preserve"> х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 xml:space="preserve"> ,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 xml:space="preserve"> = 2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i/>
          <w:sz w:val="28"/>
          <w:szCs w:val="28"/>
          <w:vertAlign w:val="subscript"/>
          <w:lang w:val="en-US"/>
        </w:rPr>
        <w:t>i</w:t>
      </w:r>
      <w:r w:rsidRPr="00780EA7">
        <w:rPr>
          <w:rFonts w:ascii="ГОСТ тип А" w:hAnsi="ГОСТ тип А"/>
          <w:i/>
          <w:sz w:val="28"/>
          <w:szCs w:val="28"/>
          <w:vertAlign w:val="subscript"/>
        </w:rPr>
        <w:t>-1</w:t>
      </w:r>
      <w:r w:rsidRPr="00780EA7">
        <w:rPr>
          <w:rFonts w:ascii="ГОСТ тип А" w:hAnsi="ГОСТ тип А"/>
          <w:i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, з початковими умовами </w:t>
      </w:r>
    </w:p>
    <w:p w:rsidR="00D0717B" w:rsidRPr="00780EA7" w:rsidRDefault="00726896" w:rsidP="00E50E53">
      <w:pPr>
        <w:pStyle w:val="ac"/>
        <w:spacing w:line="360" w:lineRule="auto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 xml:space="preserve">0 </w:t>
      </w:r>
      <w:r w:rsidR="008440A6">
        <w:rPr>
          <w:rFonts w:ascii="ГОСТ тип А" w:hAnsi="ГОСТ тип А"/>
          <w:sz w:val="28"/>
          <w:szCs w:val="28"/>
        </w:rPr>
        <w:t>=</w:t>
      </w:r>
      <w:r w:rsidR="008440A6">
        <w:rPr>
          <w:rFonts w:ascii="ГОСТ тип А" w:hAnsi="ГОСТ тип А"/>
          <w:sz w:val="28"/>
          <w:szCs w:val="28"/>
          <w:lang w:val="uk-UA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0, </w:t>
      </w:r>
      <w:r w:rsidRPr="00780EA7">
        <w:rPr>
          <w:rFonts w:ascii="ГОСТ тип А" w:hAnsi="ГОСТ тип А"/>
          <w:sz w:val="28"/>
          <w:szCs w:val="28"/>
          <w:lang w:val="en-US"/>
        </w:rPr>
        <w:t>i</w:t>
      </w:r>
      <w:r w:rsidRPr="00780EA7">
        <w:rPr>
          <w:rFonts w:ascii="ГОСТ тип А" w:hAnsi="ГОСТ тип А"/>
          <w:sz w:val="28"/>
          <w:szCs w:val="28"/>
        </w:rPr>
        <w:t xml:space="preserve"> = 1.</w:t>
      </w:r>
    </w:p>
    <w:p w:rsidR="00CB0047" w:rsidRDefault="00CB0047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CB0047" w:rsidRPr="008F4D6C" w:rsidRDefault="00CB0047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  <w:lang w:val="ru-RU"/>
        </w:rPr>
      </w:pPr>
    </w:p>
    <w:p w:rsidR="00CB0047" w:rsidRDefault="00CB0047" w:rsidP="005D147E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CB0047" w:rsidP="00CB0047">
      <w:pPr>
        <w:spacing w:after="0" w:line="360" w:lineRule="auto"/>
        <w:ind w:firstLine="720"/>
        <w:jc w:val="both"/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b/>
          <w:sz w:val="28"/>
          <w:szCs w:val="28"/>
        </w:rPr>
        <w:lastRenderedPageBreak/>
        <w:t>2.3.2 Операційна схема:</w:t>
      </w:r>
    </w:p>
    <w:p w:rsidR="00726896" w:rsidRPr="00780EA7" w:rsidRDefault="00AC0124" w:rsidP="00193F33">
      <w:pPr>
        <w:jc w:val="center"/>
        <w:rPr>
          <w:rFonts w:ascii="ГОСТ тип А" w:hAnsi="ГОСТ тип А"/>
          <w:b/>
          <w:sz w:val="28"/>
          <w:szCs w:val="28"/>
          <w:lang w:val="ru-RU"/>
        </w:rPr>
      </w:pPr>
      <w:bookmarkStart w:id="2" w:name="_Toc420186200"/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959" o:spid="_x0000_i1055" type="#_x0000_t75" style="width:322.8pt;height:186.6pt;visibility:visible;mso-wrap-style:square">
            <v:imagedata r:id="rId49" o:title="" cropbottom="4306f" cropleft="3761f" cropright="3411f"/>
          </v:shape>
        </w:pict>
      </w:r>
      <w:bookmarkEnd w:id="2"/>
    </w:p>
    <w:p w:rsidR="00726896" w:rsidRPr="00780EA7" w:rsidRDefault="00726896" w:rsidP="00E50E53">
      <w:pPr>
        <w:spacing w:line="240" w:lineRule="auto"/>
        <w:jc w:val="center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Рис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sz w:val="28"/>
          <w:szCs w:val="28"/>
        </w:rPr>
        <w:t xml:space="preserve"> 2.3.1 - Операційна схема</w:t>
      </w:r>
    </w:p>
    <w:p w:rsidR="00726896" w:rsidRPr="00780EA7" w:rsidRDefault="00726896" w:rsidP="00CB0047">
      <w:pPr>
        <w:spacing w:after="0"/>
        <w:ind w:firstLine="708"/>
        <w:rPr>
          <w:rFonts w:ascii="ГОСТ тип А" w:hAnsi="ГОСТ тип А"/>
          <w:noProof/>
          <w:sz w:val="28"/>
          <w:szCs w:val="28"/>
          <w:lang w:val="ru-RU" w:eastAsia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3.3 Змістовний мікроалгоритм:</w:t>
      </w:r>
      <w:r w:rsidRPr="00780EA7">
        <w:rPr>
          <w:rFonts w:ascii="ГОСТ тип А" w:hAnsi="ГОСТ тип А"/>
          <w:noProof/>
          <w:sz w:val="28"/>
          <w:szCs w:val="28"/>
          <w:lang w:eastAsia="ru-RU"/>
        </w:rPr>
        <w:t xml:space="preserve"> </w:t>
      </w:r>
    </w:p>
    <w:p w:rsidR="00726896" w:rsidRPr="00780EA7" w:rsidRDefault="00AC0124" w:rsidP="00514AF4">
      <w:pPr>
        <w:spacing w:after="0"/>
        <w:ind w:left="-567" w:firstLine="567"/>
        <w:jc w:val="center"/>
        <w:rPr>
          <w:rFonts w:ascii="ГОСТ тип А" w:hAnsi="ГОСТ тип А"/>
          <w:noProof/>
          <w:sz w:val="28"/>
          <w:szCs w:val="28"/>
          <w:lang w:val="ru-RU" w:eastAsia="ru-RU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_x0000_i1056" type="#_x0000_t75" style="width:194.4pt;height:259.2pt">
            <v:imagedata r:id="rId50" o:title=""/>
          </v:shape>
        </w:pict>
      </w:r>
    </w:p>
    <w:p w:rsidR="00726896" w:rsidRPr="008440A6" w:rsidRDefault="00AC0124" w:rsidP="008440A6">
      <w:pPr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Поле 613" o:spid="_x0000_s1207" type="#_x0000_t202" style="position:absolute;margin-left:117pt;margin-top:6.95pt;width:277.5pt;height:22.25pt;z-index: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<v:textbox>
              <w:txbxContent>
                <w:p w:rsidR="00AC0124" w:rsidRPr="000E2259" w:rsidRDefault="00AC0124" w:rsidP="00477CE6">
                  <w:pPr>
                    <w:ind w:left="-567" w:firstLine="567"/>
                    <w:jc w:val="center"/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>Рис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en-US"/>
                    </w:rPr>
                    <w:t>.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 xml:space="preserve"> 2.3.2</w:t>
                  </w:r>
                  <w:r w:rsidRPr="00477CE6"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- 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</w:rPr>
                    <w:t>Змістовний мікроалгорит</w:t>
                  </w: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>м</w:t>
                  </w:r>
                </w:p>
                <w:p w:rsidR="00AC0124" w:rsidRDefault="00AC0124" w:rsidP="00477CE6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CB0047" w:rsidRDefault="00CB0047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726896" w:rsidP="00C65749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3.4 Таблиця станів регістрів: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 xml:space="preserve"> </w:t>
      </w:r>
    </w:p>
    <w:p w:rsidR="00726896" w:rsidRPr="00100350" w:rsidRDefault="00726896" w:rsidP="00C65749">
      <w:pPr>
        <w:widowControl w:val="0"/>
        <w:autoSpaceDE w:val="0"/>
        <w:autoSpaceDN w:val="0"/>
        <w:adjustRightInd w:val="0"/>
        <w:spacing w:after="0" w:line="360" w:lineRule="auto"/>
        <w:ind w:left="559" w:firstLine="709"/>
        <w:jc w:val="right"/>
        <w:rPr>
          <w:rFonts w:ascii="ГОСТ тип А" w:hAnsi="ГОСТ тип А"/>
          <w:i/>
          <w:iCs/>
          <w:position w:val="-1"/>
          <w:sz w:val="28"/>
          <w:szCs w:val="28"/>
        </w:rPr>
      </w:pP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я 2.3.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1</w:t>
      </w:r>
    </w:p>
    <w:p w:rsidR="00726896" w:rsidRPr="00780EA7" w:rsidRDefault="00726896" w:rsidP="00C65749">
      <w:pPr>
        <w:widowControl w:val="0"/>
        <w:autoSpaceDE w:val="0"/>
        <w:autoSpaceDN w:val="0"/>
        <w:adjustRightInd w:val="0"/>
        <w:spacing w:after="0" w:line="360" w:lineRule="auto"/>
        <w:ind w:left="559" w:firstLine="709"/>
        <w:jc w:val="center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я с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</w:p>
    <w:tbl>
      <w:tblPr>
        <w:tblW w:w="992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47"/>
        <w:gridCol w:w="3960"/>
        <w:gridCol w:w="2160"/>
        <w:gridCol w:w="2160"/>
        <w:gridCol w:w="900"/>
      </w:tblGrid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№</w:t>
            </w: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  <w:lang w:val="en-US"/>
              </w:rPr>
              <w:t xml:space="preserve"> </w:t>
            </w: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  <w:lang w:val="ru-RU"/>
              </w:rPr>
              <w:t xml:space="preserve"> ц.</w:t>
            </w:r>
          </w:p>
        </w:tc>
        <w:tc>
          <w:tcPr>
            <w:tcW w:w="396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 xml:space="preserve">RG1 </w:t>
            </w: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DF"/>
            </w:r>
          </w:p>
        </w:tc>
        <w:tc>
          <w:tcPr>
            <w:tcW w:w="216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 xml:space="preserve">RG2 </w:t>
            </w: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DF"/>
            </w:r>
          </w:p>
        </w:tc>
        <w:tc>
          <w:tcPr>
            <w:tcW w:w="216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RG3</w:t>
            </w:r>
          </w:p>
        </w:tc>
        <w:tc>
          <w:tcPr>
            <w:tcW w:w="90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CT</w:t>
            </w:r>
          </w:p>
        </w:tc>
      </w:tr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П.С.</w:t>
            </w:r>
          </w:p>
        </w:tc>
        <w:tc>
          <w:tcPr>
            <w:tcW w:w="396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ru-RU"/>
              </w:rPr>
              <w:t>00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0000000000</w:t>
            </w:r>
          </w:p>
        </w:tc>
        <w:tc>
          <w:tcPr>
            <w:tcW w:w="21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01101</w:t>
            </w:r>
          </w:p>
        </w:tc>
        <w:tc>
          <w:tcPr>
            <w:tcW w:w="2160" w:type="dxa"/>
            <w:vAlign w:val="bottom"/>
          </w:tcPr>
          <w:p w:rsidR="00726896" w:rsidRPr="00780EA7" w:rsidRDefault="00D0717B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00111</w:t>
            </w:r>
          </w:p>
        </w:tc>
        <w:tc>
          <w:tcPr>
            <w:tcW w:w="90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110</w:t>
            </w:r>
          </w:p>
        </w:tc>
      </w:tr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1</w:t>
            </w:r>
          </w:p>
        </w:tc>
        <w:tc>
          <w:tcPr>
            <w:tcW w:w="39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00001001110</w:t>
            </w:r>
          </w:p>
        </w:tc>
        <w:tc>
          <w:tcPr>
            <w:tcW w:w="21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1010</w:t>
            </w:r>
          </w:p>
        </w:tc>
        <w:tc>
          <w:tcPr>
            <w:tcW w:w="2160" w:type="dxa"/>
            <w:vAlign w:val="bottom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</w:p>
        </w:tc>
        <w:tc>
          <w:tcPr>
            <w:tcW w:w="90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101</w:t>
            </w:r>
          </w:p>
        </w:tc>
      </w:tr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2</w:t>
            </w:r>
          </w:p>
        </w:tc>
        <w:tc>
          <w:tcPr>
            <w:tcW w:w="396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10011100</w:t>
            </w:r>
          </w:p>
        </w:tc>
        <w:tc>
          <w:tcPr>
            <w:tcW w:w="21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10100</w:t>
            </w:r>
          </w:p>
        </w:tc>
        <w:tc>
          <w:tcPr>
            <w:tcW w:w="2160" w:type="dxa"/>
            <w:vAlign w:val="bottom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</w:p>
        </w:tc>
        <w:tc>
          <w:tcPr>
            <w:tcW w:w="90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100</w:t>
            </w:r>
          </w:p>
        </w:tc>
      </w:tr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3</w:t>
            </w:r>
          </w:p>
        </w:tc>
        <w:tc>
          <w:tcPr>
            <w:tcW w:w="3960" w:type="dxa"/>
            <w:vAlign w:val="bottom"/>
          </w:tcPr>
          <w:p w:rsidR="00E50E53" w:rsidRPr="00780EA7" w:rsidRDefault="00E50E53" w:rsidP="00E50E53">
            <w:pPr>
              <w:tabs>
                <w:tab w:val="left" w:pos="3765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E50E53" w:rsidRPr="00780EA7" w:rsidRDefault="00E50E53" w:rsidP="00E50E53">
            <w:pPr>
              <w:tabs>
                <w:tab w:val="left" w:pos="3765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  <w:p w:rsidR="00E50E53" w:rsidRPr="00780EA7" w:rsidRDefault="00E50E53" w:rsidP="00E50E53">
            <w:pPr>
              <w:tabs>
                <w:tab w:val="left" w:pos="3765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E50E53" w:rsidRPr="00780EA7" w:rsidRDefault="00E50E53" w:rsidP="00E50E53">
            <w:pPr>
              <w:tabs>
                <w:tab w:val="left" w:pos="3765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11000011</w:t>
            </w:r>
          </w:p>
          <w:p w:rsidR="00726896" w:rsidRPr="00780EA7" w:rsidRDefault="00E50E53" w:rsidP="00E50E53">
            <w:pPr>
              <w:tabs>
                <w:tab w:val="left" w:pos="3765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110000110</w:t>
            </w:r>
          </w:p>
        </w:tc>
        <w:tc>
          <w:tcPr>
            <w:tcW w:w="21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1000</w:t>
            </w:r>
          </w:p>
        </w:tc>
        <w:tc>
          <w:tcPr>
            <w:tcW w:w="2160" w:type="dxa"/>
            <w:vAlign w:val="bottom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</w:p>
        </w:tc>
        <w:tc>
          <w:tcPr>
            <w:tcW w:w="90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11</w:t>
            </w:r>
          </w:p>
        </w:tc>
      </w:tr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4</w:t>
            </w:r>
          </w:p>
        </w:tc>
        <w:tc>
          <w:tcPr>
            <w:tcW w:w="3960" w:type="dxa"/>
            <w:vAlign w:val="bottom"/>
          </w:tcPr>
          <w:p w:rsidR="00E50E53" w:rsidRPr="00780EA7" w:rsidRDefault="00E50E53" w:rsidP="00E50E53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E50E53" w:rsidRPr="00780EA7" w:rsidRDefault="00E50E53" w:rsidP="00E50E53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  <w:p w:rsidR="00E50E53" w:rsidRPr="00780EA7" w:rsidRDefault="00E50E53" w:rsidP="00E50E53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E50E53" w:rsidRPr="00780EA7" w:rsidRDefault="00E50E53" w:rsidP="00E50E53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110101101</w:t>
            </w:r>
          </w:p>
          <w:p w:rsidR="00726896" w:rsidRPr="00780EA7" w:rsidRDefault="00E50E53" w:rsidP="00E50E53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1101011010</w:t>
            </w:r>
          </w:p>
        </w:tc>
        <w:tc>
          <w:tcPr>
            <w:tcW w:w="21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0000</w:t>
            </w:r>
          </w:p>
        </w:tc>
        <w:tc>
          <w:tcPr>
            <w:tcW w:w="2160" w:type="dxa"/>
            <w:vAlign w:val="bottom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</w:p>
        </w:tc>
        <w:tc>
          <w:tcPr>
            <w:tcW w:w="90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10</w:t>
            </w:r>
          </w:p>
        </w:tc>
      </w:tr>
      <w:tr w:rsidR="00726896" w:rsidRPr="00780EA7" w:rsidTr="00514AF4">
        <w:trPr>
          <w:jc w:val="center"/>
        </w:trPr>
        <w:tc>
          <w:tcPr>
            <w:tcW w:w="747" w:type="dxa"/>
            <w:vAlign w:val="center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</w:rPr>
              <w:t>5</w:t>
            </w:r>
          </w:p>
        </w:tc>
        <w:tc>
          <w:tcPr>
            <w:tcW w:w="396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11010110100</w:t>
            </w:r>
          </w:p>
        </w:tc>
        <w:tc>
          <w:tcPr>
            <w:tcW w:w="2160" w:type="dxa"/>
            <w:vAlign w:val="bottom"/>
          </w:tcPr>
          <w:p w:rsidR="00726896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00000</w:t>
            </w:r>
          </w:p>
        </w:tc>
        <w:tc>
          <w:tcPr>
            <w:tcW w:w="2160" w:type="dxa"/>
            <w:vAlign w:val="bottom"/>
          </w:tcPr>
          <w:p w:rsidR="00726896" w:rsidRPr="00780EA7" w:rsidRDefault="00726896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</w:p>
        </w:tc>
        <w:tc>
          <w:tcPr>
            <w:tcW w:w="900" w:type="dxa"/>
            <w:vAlign w:val="bottom"/>
          </w:tcPr>
          <w:p w:rsidR="00726896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01</w:t>
            </w:r>
          </w:p>
        </w:tc>
      </w:tr>
      <w:tr w:rsidR="00D0717B" w:rsidRPr="00780EA7" w:rsidTr="00514AF4">
        <w:trPr>
          <w:jc w:val="center"/>
        </w:trPr>
        <w:tc>
          <w:tcPr>
            <w:tcW w:w="747" w:type="dxa"/>
            <w:vAlign w:val="center"/>
          </w:tcPr>
          <w:p w:rsidR="00D0717B" w:rsidRPr="00780EA7" w:rsidRDefault="00E50E53" w:rsidP="00514AF4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4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pacing w:val="-24"/>
                <w:sz w:val="28"/>
                <w:szCs w:val="28"/>
                <w:lang w:val="ru-RU"/>
              </w:rPr>
              <w:t>6</w:t>
            </w:r>
          </w:p>
        </w:tc>
        <w:tc>
          <w:tcPr>
            <w:tcW w:w="3960" w:type="dxa"/>
            <w:vAlign w:val="bottom"/>
          </w:tcPr>
          <w:p w:rsidR="00E50E53" w:rsidRPr="00780EA7" w:rsidRDefault="00E50E53" w:rsidP="00E50E53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E50E53" w:rsidRPr="00780EA7" w:rsidRDefault="00E50E53" w:rsidP="00E50E53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  <w:p w:rsidR="00E50E53" w:rsidRPr="00780EA7" w:rsidRDefault="00E50E53" w:rsidP="00E50E53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E50E53" w:rsidRPr="00780EA7" w:rsidRDefault="00E50E53" w:rsidP="00E50E53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11011011011</w:t>
            </w:r>
          </w:p>
          <w:p w:rsidR="00D0717B" w:rsidRPr="00780EA7" w:rsidRDefault="00E50E53" w:rsidP="00E50E53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110110110110</w:t>
            </w:r>
          </w:p>
        </w:tc>
        <w:tc>
          <w:tcPr>
            <w:tcW w:w="2160" w:type="dxa"/>
            <w:vAlign w:val="bottom"/>
          </w:tcPr>
          <w:p w:rsidR="00D0717B" w:rsidRPr="00780EA7" w:rsidRDefault="00012160" w:rsidP="00514AF4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00000</w:t>
            </w:r>
          </w:p>
        </w:tc>
        <w:tc>
          <w:tcPr>
            <w:tcW w:w="2160" w:type="dxa"/>
            <w:vAlign w:val="bottom"/>
          </w:tcPr>
          <w:p w:rsidR="00D0717B" w:rsidRPr="00780EA7" w:rsidRDefault="00D0717B" w:rsidP="00514AF4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</w:p>
        </w:tc>
        <w:tc>
          <w:tcPr>
            <w:tcW w:w="900" w:type="dxa"/>
            <w:vAlign w:val="bottom"/>
          </w:tcPr>
          <w:p w:rsidR="00D0717B" w:rsidRPr="00780EA7" w:rsidRDefault="00E50E53" w:rsidP="00514AF4">
            <w:pPr>
              <w:spacing w:after="0" w:line="240" w:lineRule="auto"/>
              <w:ind w:left="-110" w:right="-108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00</w:t>
            </w:r>
          </w:p>
        </w:tc>
      </w:tr>
    </w:tbl>
    <w:p w:rsidR="00726896" w:rsidRPr="00780EA7" w:rsidRDefault="00726896" w:rsidP="005E1956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3.</w:t>
      </w:r>
      <w:r w:rsidR="00D71057">
        <w:rPr>
          <w:rFonts w:ascii="ГОСТ тип А" w:hAnsi="ГОСТ тип А"/>
          <w:b/>
          <w:sz w:val="28"/>
          <w:szCs w:val="28"/>
          <w:lang w:val="ru-RU"/>
        </w:rPr>
        <w:t>5</w:t>
      </w:r>
      <w:r w:rsidRPr="00780EA7">
        <w:rPr>
          <w:rFonts w:ascii="ГОСТ тип А" w:hAnsi="ГОСТ тип А"/>
          <w:b/>
          <w:sz w:val="28"/>
          <w:szCs w:val="28"/>
        </w:rPr>
        <w:t xml:space="preserve"> Обробка порядків:</w:t>
      </w:r>
    </w:p>
    <w:p w:rsidR="00726896" w:rsidRPr="00780EA7" w:rsidRDefault="00726896" w:rsidP="005E1956">
      <w:pPr>
        <w:spacing w:after="0" w:line="360" w:lineRule="auto"/>
        <w:ind w:firstLine="540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+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57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5E1956">
      <w:pPr>
        <w:spacing w:after="0" w:line="360" w:lineRule="auto"/>
        <w:ind w:firstLine="540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58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02618E" w:rsidRPr="00780EA7">
        <w:rPr>
          <w:rFonts w:ascii="ГОСТ тип А" w:hAnsi="ГОСТ тип А"/>
          <w:sz w:val="28"/>
          <w:szCs w:val="28"/>
          <w:lang w:val="ru-RU"/>
        </w:rPr>
        <w:t>13</w:t>
      </w:r>
      <w:r w:rsidRPr="00780EA7">
        <w:rPr>
          <w:rFonts w:ascii="ГОСТ тип А" w:hAnsi="ГОСТ тип А"/>
          <w:sz w:val="28"/>
          <w:szCs w:val="28"/>
        </w:rPr>
        <w:t>;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5; </w:t>
      </w:r>
      <w:r w:rsidR="0002618E"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="0002618E"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="0002618E"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</w:t>
      </w:r>
      <w:r w:rsidR="0002618E" w:rsidRPr="00780EA7">
        <w:rPr>
          <w:rFonts w:ascii="ГОСТ тип А" w:hAnsi="ГОСТ тип А"/>
          <w:sz w:val="28"/>
          <w:szCs w:val="28"/>
          <w:lang w:val="ru-RU"/>
        </w:rPr>
        <w:t>8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02618E" w:rsidRPr="00D71057">
        <w:rPr>
          <w:rFonts w:ascii="ГОСТ тип А" w:hAnsi="ГОСТ тип А"/>
          <w:sz w:val="28"/>
          <w:szCs w:val="28"/>
          <w:lang w:val="ru-RU"/>
        </w:rPr>
        <w:t>10010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2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E1956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3</w:t>
      </w:r>
      <w:r w:rsidR="00D71057">
        <w:rPr>
          <w:rFonts w:ascii="ГОСТ тип А" w:hAnsi="ГОСТ тип А"/>
          <w:b/>
          <w:sz w:val="28"/>
          <w:szCs w:val="28"/>
          <w:lang w:val="ru-RU"/>
        </w:rPr>
        <w:t>.6</w:t>
      </w:r>
      <w:r w:rsidRPr="00780EA7">
        <w:rPr>
          <w:rFonts w:ascii="ГОСТ тип А" w:hAnsi="ГОСТ тип А"/>
          <w:b/>
          <w:sz w:val="28"/>
          <w:szCs w:val="28"/>
        </w:rPr>
        <w:t xml:space="preserve"> Нормалізація результату:  </w:t>
      </w:r>
    </w:p>
    <w:p w:rsidR="00726896" w:rsidRPr="00780EA7" w:rsidRDefault="00726896" w:rsidP="005E1956">
      <w:pPr>
        <w:ind w:firstLine="540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: </w:t>
      </w:r>
      <w:r w:rsidR="0002618E" w:rsidRPr="00780EA7">
        <w:rPr>
          <w:rFonts w:ascii="ГОСТ тип А" w:hAnsi="ГОСТ тип А"/>
          <w:b/>
          <w:sz w:val="28"/>
          <w:szCs w:val="28"/>
        </w:rPr>
        <w:t>110110110110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E1956">
      <w:pPr>
        <w:ind w:firstLine="54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Знак мантиси: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940" w:dyaOrig="279">
          <v:shape id="_x0000_i1059" type="#_x0000_t75" style="width:52.2pt;height:15.6pt" o:ole="">
            <v:imagedata r:id="rId37" o:title=""/>
          </v:shape>
          <o:OLEObject Type="Embed" ProgID="Equation.3" ShapeID="_x0000_i1059" DrawAspect="Content" ObjectID="_1557437802" r:id="rId51"/>
        </w:object>
      </w:r>
    </w:p>
    <w:p w:rsidR="00E37EC5" w:rsidRPr="00780EA7" w:rsidRDefault="00E37EC5" w:rsidP="00E37EC5">
      <w:pPr>
        <w:ind w:firstLine="54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Корекція не потрібна:</w:t>
      </w:r>
    </w:p>
    <w:p w:rsidR="00726896" w:rsidRPr="00780EA7" w:rsidRDefault="00E37EC5" w:rsidP="005E1956">
      <w:pPr>
        <w:ind w:firstLine="540"/>
        <w:rPr>
          <w:rFonts w:ascii="ГОСТ тип А" w:hAnsi="ГОСТ тип А"/>
          <w:sz w:val="28"/>
          <w:szCs w:val="28"/>
          <w:lang w:val="en-US"/>
        </w:rPr>
      </w:pPr>
      <w:r w:rsidRPr="00780EA7">
        <w:rPr>
          <w:rFonts w:ascii="ГОСТ тип А" w:hAnsi="ГОСТ тип А"/>
          <w:b/>
          <w:sz w:val="28"/>
          <w:szCs w:val="28"/>
        </w:rPr>
        <w:t>110110110110</w:t>
      </w:r>
      <w:r w:rsidRPr="00780EA7">
        <w:rPr>
          <w:rFonts w:ascii="ГОСТ тип А" w:hAnsi="ГОСТ тип А"/>
          <w:sz w:val="28"/>
          <w:szCs w:val="28"/>
          <w:lang w:val="en-US"/>
        </w:rPr>
        <w:t>.</w:t>
      </w:r>
    </w:p>
    <w:p w:rsidR="00726896" w:rsidRPr="00780EA7" w:rsidRDefault="00726896" w:rsidP="005E1956">
      <w:pPr>
        <w:spacing w:after="0" w:line="360" w:lineRule="auto"/>
        <w:ind w:firstLine="540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60" type="#_x0000_t75" style="width:16.8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6CF2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D6CF2&quot; wsp:rsidP=&quot;00BD6CF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9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</w:t>
      </w:r>
      <w:r w:rsidR="00E37EC5" w:rsidRPr="00780EA7">
        <w:rPr>
          <w:rFonts w:ascii="ГОСТ тип А" w:hAnsi="ГОСТ тип А"/>
          <w:sz w:val="28"/>
          <w:szCs w:val="28"/>
          <w:lang w:val="en-US"/>
        </w:rPr>
        <w:t>8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5E1956">
      <w:pPr>
        <w:spacing w:line="240" w:lineRule="auto"/>
        <w:ind w:firstLine="54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Запишемо нормалізований результат:</w:t>
      </w:r>
    </w:p>
    <w:tbl>
      <w:tblPr>
        <w:tblW w:w="0" w:type="auto"/>
        <w:tblInd w:w="25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7"/>
        <w:gridCol w:w="412"/>
        <w:gridCol w:w="412"/>
        <w:gridCol w:w="412"/>
        <w:gridCol w:w="411"/>
        <w:gridCol w:w="411"/>
        <w:gridCol w:w="426"/>
        <w:gridCol w:w="411"/>
        <w:gridCol w:w="411"/>
        <w:gridCol w:w="411"/>
        <w:gridCol w:w="411"/>
        <w:gridCol w:w="412"/>
        <w:gridCol w:w="412"/>
      </w:tblGrid>
      <w:tr w:rsidR="00156306" w:rsidRPr="00780EA7" w:rsidTr="008440A6">
        <w:tc>
          <w:tcPr>
            <w:tcW w:w="427" w:type="dxa"/>
            <w:shd w:val="clear" w:color="auto" w:fill="BFBFBF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12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12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12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11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  <w:shd w:val="clear" w:color="auto" w:fill="BFBFBF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11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12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12" w:type="dxa"/>
          </w:tcPr>
          <w:p w:rsidR="00156306" w:rsidRPr="00780EA7" w:rsidRDefault="00156306" w:rsidP="008440A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</w:tr>
    </w:tbl>
    <w:p w:rsidR="00726896" w:rsidRPr="00780EA7" w:rsidRDefault="00726896" w:rsidP="005E1956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4 Четвертий спосіб множення</w:t>
      </w:r>
    </w:p>
    <w:p w:rsidR="00726896" w:rsidRPr="00780EA7" w:rsidRDefault="00726896" w:rsidP="005E1956">
      <w:pPr>
        <w:spacing w:after="0" w:line="360" w:lineRule="auto"/>
        <w:ind w:firstLine="709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4.1</w:t>
      </w:r>
      <w:r w:rsidR="007139E1" w:rsidRPr="007139E1">
        <w:rPr>
          <w:rFonts w:ascii="ГОСТ тип А" w:hAnsi="ГОСТ тип А"/>
          <w:b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Теор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е</w:t>
      </w:r>
      <w:r w:rsidRPr="00780EA7">
        <w:rPr>
          <w:rFonts w:ascii="ГОСТ тип А" w:hAnsi="ГОСТ тип А"/>
          <w:b/>
          <w:sz w:val="28"/>
          <w:szCs w:val="28"/>
        </w:rPr>
        <w:t>тичне обґрунтування четвертого способу множення:</w:t>
      </w:r>
    </w:p>
    <w:p w:rsidR="00726896" w:rsidRPr="00780EA7" w:rsidRDefault="00726896" w:rsidP="005E1956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Числа множаться у прямих кодах. Під час множення чисел у прямих кодах  знакові та основні розряди обробляються окремо. Для визначення знака добутку здійснюють підсумування по модулю 2 цифр, що розміщуються в знакових розрядах співмножників. </w:t>
      </w:r>
    </w:p>
    <w:p w:rsidR="00726896" w:rsidRPr="00780EA7" w:rsidRDefault="00726896" w:rsidP="005E1956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ab/>
        <w:t>Множення виконується зі старших розрядів множника, сума часткових добутків залишається нерухомою, а множене зсувається вправо. Перед множенням четвертим способом множник записують у регістр RG2, а множене – в старші розряди регістру RG3(тобто в RG3 установлюють Y0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Y2-1). У кожному циклі цифра RG2(1), що знаходиться в старшому розряді регістру RG2, керує підсумовуванням, а в RG3 здійснюється правий зсув на один розряд, що еквівалентно множенню вмісту цього регістра на 2-1. Час виконання множення четвертим способом складає tM=ntП, визначається аналогічно до другого способу.  Запишу четвертий спосіб в аналітичні формі. Вираз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</w:p>
    <w:p w:rsidR="00726896" w:rsidRPr="00780EA7" w:rsidRDefault="00AC0124" w:rsidP="005E1956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>
        <w:rPr>
          <w:rFonts w:ascii="ГОСТ тип А" w:hAnsi="ГОСТ тип А"/>
          <w:sz w:val="28"/>
          <w:szCs w:val="28"/>
        </w:rPr>
        <w:pict>
          <v:shape id="_x0000_i1061" type="#_x0000_t75" style="width:273pt;height:16.8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3D1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083D10&quot; wsp:rsidP=&quot;00083D10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=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n&lt;/m:t&gt;&lt;/m:r&gt;&lt;/m:sup&gt;&lt;/m:sSup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n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1&lt;/m:t&gt;&lt;/m:r&gt;&lt;/m:sup&gt;&lt;/m:sSup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p&gt;&lt;/m:sSup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40" o:title="" chromakey="white"/>
          </v:shape>
        </w:pict>
      </w:r>
      <w:r w:rsidR="00726896" w:rsidRPr="00780EA7">
        <w:rPr>
          <w:rFonts w:ascii="ГОСТ тип А" w:hAnsi="ГОСТ тип А"/>
          <w:sz w:val="28"/>
          <w:szCs w:val="28"/>
        </w:rPr>
        <w:t>подамо у вигляді</w:t>
      </w:r>
    </w:p>
    <w:p w:rsidR="00726896" w:rsidRPr="00780EA7" w:rsidRDefault="00AC0124" w:rsidP="005E1956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>
        <w:rPr>
          <w:rFonts w:ascii="ГОСТ тип А" w:hAnsi="ГОСТ тип А"/>
          <w:sz w:val="28"/>
          <w:szCs w:val="28"/>
        </w:rPr>
        <w:pict>
          <v:shape id="_x0000_i1062" type="#_x0000_t75" style="width:370.8pt;height:18.6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DF49A2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DF49A2&quot; wsp:rsidP=&quot;00DF49A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=&lt;/m:t&gt;&lt;/m:r&gt;&lt;m:d&gt;&lt;m:d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dPr&gt;&lt;m:e&gt;&lt;m:d&gt;&lt;m:d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dPr&gt;&lt;m:e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d&gt;&lt;m:dPr&gt;&lt;m:ctrlPr&gt;&lt;w:rPr&gt;&lt;w:rFonts w:ascii=&quot;Cambria Math&quot; w:h-ansi=&quot;Times New Roman&quot;/&gt;&lt;wx:font wx:val=&quot;Cambria Math&quot;/&gt;&lt;w:i/&gt;&lt;w:sz w:val=&quot;28&quot;/&gt;&lt;w:sz-cs w:val=&quot;28&quot;/&gt;&lt;/w:rPr&gt;&lt;/m:ctrlPr&gt;&lt;/m:dPr&gt;&lt;m:e&gt;&lt;m:d&gt;&lt;m:dPr&gt;&lt;m:ctrlPr&gt;&lt;w:rPr&gt;&lt;w:rFonts w:ascii=&quot;Cambria Math&quot; w:h-ansi=&quot;Times New Roman&quot;/&gt;&lt;wx:font wx:val=&quot;Cambria Math&quot;/&gt;&lt;w:i/&gt;&lt;w:sz w:val=&quot;28&quot;/&gt;&lt;w:sz-cs w:val=&quot;28&quot;/&gt;&lt;/w:rPr&gt;&lt;/m:ctrlPr&gt;&lt;/m:d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0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1&lt;/m:t&gt;&lt;/m:r&gt;&lt;/m:sub&gt;&lt;/m:sSub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sub&gt;&lt;/m:sSub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k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k&lt;/m:t&gt;&lt;/m:r&gt;&lt;/m:sub&gt;&lt;/m:sSub&gt;&lt;/m:e&gt;&lt;/m:d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i/&gt;&lt;w:sz w:val=&quot;28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+&lt;/m:t&gt;&lt;/m:r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m:sSub&gt;&lt;m:sSub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i/&gt;&lt;w:sz w:val=&quot;28&quot;/&gt;&lt;w:sz-cs w:val=&quot;28&quot;/&gt;&lt;w:lang w:val=&quot;UK&quot;/&gt;&lt;/w:rPr&gt;&lt;m:t&gt;2&lt;/m:t&gt;&lt;/m:r&gt;&lt;/m:e&gt;&lt;m: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-n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n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2" o:title="" chromakey="white"/>
          </v:shape>
        </w:pict>
      </w:r>
    </w:p>
    <w:p w:rsidR="00726896" w:rsidRPr="00780EA7" w:rsidRDefault="00726896" w:rsidP="002B3E72">
      <w:pPr>
        <w:pStyle w:val="ac"/>
        <w:rPr>
          <w:rFonts w:ascii="ГОСТ тип А" w:hAnsi="ГОСТ тип А"/>
          <w:sz w:val="28"/>
          <w:szCs w:val="28"/>
          <w:lang w:val="uk-UA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же, сума часткових добутків в i-му циклі, де </w:t>
      </w:r>
      <w:r w:rsidRPr="00780EA7">
        <w:rPr>
          <w:rFonts w:ascii="ГОСТ тип А" w:hAnsi="ГОСТ тип А"/>
          <w:position w:val="-10"/>
          <w:sz w:val="28"/>
          <w:szCs w:val="28"/>
          <w:lang w:val="uk-UA"/>
        </w:rPr>
        <w:object w:dxaOrig="680" w:dyaOrig="380">
          <v:shape id="_x0000_i1063" type="#_x0000_t75" style="width:33pt;height:18.6pt" o:ole="">
            <v:imagedata r:id="rId42" o:title=""/>
          </v:shape>
          <o:OLEObject Type="Embed" ProgID="Equation.3" ShapeID="_x0000_i1063" DrawAspect="Content" ObjectID="_1557437803" r:id="rId53"/>
        </w:object>
      </w:r>
      <w:r w:rsidRPr="00780EA7">
        <w:rPr>
          <w:rFonts w:ascii="ГОСТ тип А" w:hAnsi="ГОСТ тип А"/>
          <w:sz w:val="28"/>
          <w:szCs w:val="28"/>
        </w:rPr>
        <w:t xml:space="preserve">, зводиться до обчислення виразу: </w:t>
      </w:r>
      <w:r w:rsidR="00AC0124">
        <w:rPr>
          <w:rFonts w:ascii="ГОСТ тип А" w:hAnsi="ГОСТ тип А"/>
          <w:sz w:val="28"/>
          <w:szCs w:val="28"/>
        </w:rPr>
        <w:pict>
          <v:shape id="_x0000_i1064" type="#_x0000_t75" style="width:132pt;height:15.6pt" equationxml="&lt;?xml version=&quot;1.0&quot; encoding=&quot;UTF-8&quot; standalone=&quot;yes&quot;?&gt;&#10;&#10;&lt;?mso-application progid=&quot;Word.Document&quot;?&gt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3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134F2&quot;/&gt;&lt;wsp:rsid wsp:val=&quot;000143F0&quot;/&gt;&lt;wsp:rsid wsp:val=&quot;000154DC&quot;/&gt;&lt;wsp:rsid wsp:val=&quot;0002495E&quot;/&gt;&lt;wsp:rsid wsp:val=&quot;00033390&quot;/&gt;&lt;wsp:rsid wsp:val=&quot;00070370&quot;/&gt;&lt;wsp:rsid wsp:val=&quot;00085BB2&quot;/&gt;&lt;wsp:rsid wsp:val=&quot;000D3DE1&quot;/&gt;&lt;wsp:rsid wsp:val=&quot;001134F2&quot;/&gt;&lt;wsp:rsid wsp:val=&quot;0014295B&quot;/&gt;&lt;wsp:rsid wsp:val=&quot;001819F4&quot;/&gt;&lt;wsp:rsid wsp:val=&quot;00194049&quot;/&gt;&lt;wsp:rsid wsp:val=&quot;00201DC7&quot;/&gt;&lt;wsp:rsid wsp:val=&quot;002072DE&quot;/&gt;&lt;wsp:rsid wsp:val=&quot;00215C0B&quot;/&gt;&lt;wsp:rsid wsp:val=&quot;00227E9B&quot;/&gt;&lt;wsp:rsid wsp:val=&quot;00232C60&quot;/&gt;&lt;wsp:rsid wsp:val=&quot;00270BE7&quot;/&gt;&lt;wsp:rsid wsp:val=&quot;002B50C5&quot;/&gt;&lt;wsp:rsid wsp:val=&quot;002D6A26&quot;/&gt;&lt;wsp:rsid wsp:val=&quot;00363586&quot;/&gt;&lt;wsp:rsid wsp:val=&quot;003A68C7&quot;/&gt;&lt;wsp:rsid wsp:val=&quot;003C75BB&quot;/&gt;&lt;wsp:rsid wsp:val=&quot;003F32AA&quot;/&gt;&lt;wsp:rsid wsp:val=&quot;0040240E&quot;/&gt;&lt;wsp:rsid wsp:val=&quot;00414AB3&quot;/&gt;&lt;wsp:rsid wsp:val=&quot;00465193&quot;/&gt;&lt;wsp:rsid wsp:val=&quot;00484F35&quot;/&gt;&lt;wsp:rsid wsp:val=&quot;004C5926&quot;/&gt;&lt;wsp:rsid wsp:val=&quot;004E1E29&quot;/&gt;&lt;wsp:rsid wsp:val=&quot;004F5A4E&quot;/&gt;&lt;wsp:rsid wsp:val=&quot;00511CBA&quot;/&gt;&lt;wsp:rsid wsp:val=&quot;005205A5&quot;/&gt;&lt;wsp:rsid wsp:val=&quot;00576BB7&quot;/&gt;&lt;wsp:rsid wsp:val=&quot;005B2AD9&quot;/&gt;&lt;wsp:rsid wsp:val=&quot;006407CF&quot;/&gt;&lt;wsp:rsid wsp:val=&quot;006634E2&quot;/&gt;&lt;wsp:rsid wsp:val=&quot;00671991&quot;/&gt;&lt;wsp:rsid wsp:val=&quot;006751EE&quot;/&gt;&lt;wsp:rsid wsp:val=&quot;006D65DB&quot;/&gt;&lt;wsp:rsid wsp:val=&quot;00711817&quot;/&gt;&lt;wsp:rsid wsp:val=&quot;007138AE&quot;/&gt;&lt;wsp:rsid wsp:val=&quot;00750C27&quot;/&gt;&lt;wsp:rsid wsp:val=&quot;00775FFC&quot;/&gt;&lt;wsp:rsid wsp:val=&quot;00792F2A&quot;/&gt;&lt;wsp:rsid wsp:val=&quot;007A5648&quot;/&gt;&lt;wsp:rsid wsp:val=&quot;007B234D&quot;/&gt;&lt;wsp:rsid wsp:val=&quot;007C1A0A&quot;/&gt;&lt;wsp:rsid wsp:val=&quot;007D3789&quot;/&gt;&lt;wsp:rsid wsp:val=&quot;007E3604&quot;/&gt;&lt;wsp:rsid wsp:val=&quot;00820703&quot;/&gt;&lt;wsp:rsid wsp:val=&quot;008731E8&quot;/&gt;&lt;wsp:rsid wsp:val=&quot;00877ABA&quot;/&gt;&lt;wsp:rsid wsp:val=&quot;008A5586&quot;/&gt;&lt;wsp:rsid wsp:val=&quot;008C0C68&quot;/&gt;&lt;wsp:rsid wsp:val=&quot;008C748B&quot;/&gt;&lt;wsp:rsid wsp:val=&quot;00903D22&quot;/&gt;&lt;wsp:rsid wsp:val=&quot;0090558D&quot;/&gt;&lt;wsp:rsid wsp:val=&quot;00906E15&quot;/&gt;&lt;wsp:rsid wsp:val=&quot;00911C79&quot;/&gt;&lt;wsp:rsid wsp:val=&quot;009430A0&quot;/&gt;&lt;wsp:rsid wsp:val=&quot;00953C13&quot;/&gt;&lt;wsp:rsid wsp:val=&quot;0098233F&quot;/&gt;&lt;wsp:rsid wsp:val=&quot;009852B8&quot;/&gt;&lt;wsp:rsid wsp:val=&quot;0099777E&quot;/&gt;&lt;wsp:rsid wsp:val=&quot;009A2D2C&quot;/&gt;&lt;wsp:rsid wsp:val=&quot;009A4072&quot;/&gt;&lt;wsp:rsid wsp:val=&quot;009A45DD&quot;/&gt;&lt;wsp:rsid wsp:val=&quot;00A02783&quot;/&gt;&lt;wsp:rsid wsp:val=&quot;00A101DE&quot;/&gt;&lt;wsp:rsid wsp:val=&quot;00A368EC&quot;/&gt;&lt;wsp:rsid wsp:val=&quot;00A5210E&quot;/&gt;&lt;wsp:rsid wsp:val=&quot;00A67B28&quot;/&gt;&lt;wsp:rsid wsp:val=&quot;00AA129C&quot;/&gt;&lt;wsp:rsid wsp:val=&quot;00AA308B&quot;/&gt;&lt;wsp:rsid wsp:val=&quot;00B17D55&quot;/&gt;&lt;wsp:rsid wsp:val=&quot;00B71AEE&quot;/&gt;&lt;wsp:rsid wsp:val=&quot;00B95F36&quot;/&gt;&lt;wsp:rsid wsp:val=&quot;00BA1B81&quot;/&gt;&lt;wsp:rsid wsp:val=&quot;00BD05F9&quot;/&gt;&lt;wsp:rsid wsp:val=&quot;00BD42B5&quot;/&gt;&lt;wsp:rsid wsp:val=&quot;00C155DD&quot;/&gt;&lt;wsp:rsid wsp:val=&quot;00C436E5&quot;/&gt;&lt;wsp:rsid wsp:val=&quot;00C576B0&quot;/&gt;&lt;wsp:rsid wsp:val=&quot;00C97C23&quot;/&gt;&lt;wsp:rsid wsp:val=&quot;00CA04F1&quot;/&gt;&lt;wsp:rsid wsp:val=&quot;00CB38EB&quot;/&gt;&lt;wsp:rsid wsp:val=&quot;00CB4A54&quot;/&gt;&lt;wsp:rsid wsp:val=&quot;00D025B6&quot;/&gt;&lt;wsp:rsid wsp:val=&quot;00D175A3&quot;/&gt;&lt;wsp:rsid wsp:val=&quot;00D34C87&quot;/&gt;&lt;wsp:rsid wsp:val=&quot;00D520DE&quot;/&gt;&lt;wsp:rsid wsp:val=&quot;00D613D4&quot;/&gt;&lt;wsp:rsid wsp:val=&quot;00D906E4&quot;/&gt;&lt;wsp:rsid wsp:val=&quot;00DA79AE&quot;/&gt;&lt;wsp:rsid wsp:val=&quot;00DB11AF&quot;/&gt;&lt;wsp:rsid wsp:val=&quot;00E07664&quot;/&gt;&lt;wsp:rsid wsp:val=&quot;00E12586&quot;/&gt;&lt;wsp:rsid wsp:val=&quot;00E35C34&quot;/&gt;&lt;wsp:rsid wsp:val=&quot;00E67E5D&quot;/&gt;&lt;wsp:rsid wsp:val=&quot;00EA2A98&quot;/&gt;&lt;wsp:rsid wsp:val=&quot;00EA3FC2&quot;/&gt;&lt;wsp:rsid wsp:val=&quot;00EE3E59&quot;/&gt;&lt;wsp:rsid wsp:val=&quot;00EF4C21&quot;/&gt;&lt;wsp:rsid wsp:val=&quot;00F67433&quot;/&gt;&lt;wsp:rsid wsp:val=&quot;00F933CD&quot;/&gt;&lt;wsp:rsid wsp:val=&quot;00F9774A&quot;/&gt;&lt;/wsp:rsids&gt;&lt;/w:docPr&gt;&lt;w:body&gt;&lt;wx:sect&gt;&lt;w:p wsp:rsidR=&quot;00000000&quot; wsp:rsidRDefault=&quot;007138AE&quot; wsp:rsidP=&quot;007138AE&quot;&gt;&lt;m:oMathPara&gt;&lt;m:oMath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i&lt;/m:t&gt;&lt;/m:r&gt;&lt;/m:sub&gt;&lt;/m:s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=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Z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i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+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sSup&gt;&lt;m:sSup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pPr&gt;&lt;m:e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2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p&gt;&lt;/m:sSup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Y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i&lt;/m:t&gt;&lt;/m:r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-&lt;/m:t&gt;&lt;/m:r&gt;&lt;m:r&gt;&lt;m:rPr&gt;&lt;m:sty m:val=&quot;p&quot;/&gt;&lt;/m:rPr&gt;&lt;w:rPr&gt;&lt;w:rFonts w:ascii=&quot;Cambria Math&quot; w:h-ansi=&quot;Times New Roman&quot;/&gt;&lt;wx:font wx:val=&quot;Cambria Math&quot;/&gt;&lt;w:sz w:val=&quot;28&quot;/&gt;&lt;w:sz-cs w:val=&quot;28&quot;/&gt;&lt;w:lang w:val=&quot;UK&quot;/&gt;&lt;/w:rPr&gt;&lt;m:t&gt;1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sz w:val=&quot;28&quot;/&gt;&lt;w:sz-cs w:val=&quot;28&quot;/&gt;&lt;w:lang w:val=&quot;UK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UK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54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t xml:space="preserve">, з початковими значеннями </w:t>
      </w:r>
      <w:r w:rsidRPr="00780EA7">
        <w:rPr>
          <w:rFonts w:ascii="ГОСТ тип А" w:hAnsi="ГОСТ тип А"/>
          <w:sz w:val="28"/>
          <w:szCs w:val="28"/>
          <w:lang w:val="uk-UA"/>
        </w:rPr>
        <w:t>i=1, Y</w:t>
      </w:r>
      <w:r w:rsidRPr="00780EA7">
        <w:rPr>
          <w:rFonts w:ascii="ГОСТ тип А" w:hAnsi="ГОСТ тип А"/>
          <w:sz w:val="28"/>
          <w:szCs w:val="28"/>
          <w:vertAlign w:val="subscript"/>
          <w:lang w:val="uk-UA"/>
        </w:rPr>
        <w:t>0</w:t>
      </w:r>
      <w:r w:rsidRPr="00780EA7">
        <w:rPr>
          <w:rFonts w:ascii="ГОСТ тип А" w:hAnsi="ГОСТ тип А"/>
          <w:sz w:val="28"/>
          <w:szCs w:val="28"/>
          <w:lang w:val="uk-UA"/>
        </w:rPr>
        <w:t>=</w:t>
      </w:r>
      <w:r w:rsidRPr="00780EA7">
        <w:rPr>
          <w:rFonts w:ascii="ГОСТ тип А" w:hAnsi="ГОСТ тип А"/>
          <w:sz w:val="28"/>
          <w:szCs w:val="28"/>
        </w:rPr>
        <w:t>2</w:t>
      </w:r>
      <w:r w:rsidRPr="00780EA7">
        <w:rPr>
          <w:rFonts w:ascii="ГОСТ тип А" w:hAnsi="ГОСТ тип А"/>
          <w:sz w:val="28"/>
          <w:szCs w:val="28"/>
          <w:vertAlign w:val="superscript"/>
        </w:rPr>
        <w:t>-1</w:t>
      </w:r>
      <w:r w:rsidRPr="00780EA7">
        <w:rPr>
          <w:rFonts w:ascii="ГОСТ тип А" w:hAnsi="ГОСТ тип А"/>
          <w:sz w:val="28"/>
          <w:szCs w:val="28"/>
          <w:lang w:val="uk-UA"/>
        </w:rPr>
        <w:t>Y, Z</w:t>
      </w:r>
      <w:r w:rsidRPr="00780EA7">
        <w:rPr>
          <w:rFonts w:ascii="ГОСТ тип А" w:hAnsi="ГОСТ тип А"/>
          <w:sz w:val="28"/>
          <w:szCs w:val="28"/>
          <w:vertAlign w:val="subscript"/>
          <w:lang w:val="uk-UA"/>
        </w:rPr>
        <w:t>0</w:t>
      </w:r>
      <w:r w:rsidRPr="00780EA7">
        <w:rPr>
          <w:rFonts w:ascii="ГОСТ тип А" w:hAnsi="ГОСТ тип А"/>
          <w:sz w:val="28"/>
          <w:szCs w:val="28"/>
          <w:lang w:val="uk-UA"/>
        </w:rPr>
        <w:t>=0.</w:t>
      </w:r>
    </w:p>
    <w:p w:rsidR="00726896" w:rsidRPr="00780EA7" w:rsidRDefault="00726896" w:rsidP="002B3E72">
      <w:pPr>
        <w:pStyle w:val="ac"/>
        <w:rPr>
          <w:rFonts w:ascii="ГОСТ тип А" w:hAnsi="ГОСТ тип А"/>
          <w:sz w:val="28"/>
          <w:szCs w:val="28"/>
          <w:lang w:val="uk-UA"/>
        </w:rPr>
      </w:pPr>
    </w:p>
    <w:p w:rsidR="00726896" w:rsidRPr="00780EA7" w:rsidRDefault="00726896" w:rsidP="002B3E72">
      <w:pPr>
        <w:spacing w:after="0" w:line="360" w:lineRule="auto"/>
        <w:ind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4.2 Операційна схема: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</w:p>
    <w:p w:rsidR="00726896" w:rsidRPr="00780EA7" w:rsidRDefault="00726896" w:rsidP="002606C4">
      <w:pPr>
        <w:spacing w:after="0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bookmarkStart w:id="3" w:name="_Toc420186223"/>
      <w:r w:rsidR="00AC0124"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616" o:spid="_x0000_i1065" type="#_x0000_t75" style="width:252.6pt;height:187.2pt;visibility:visible;mso-wrap-style:square">
            <v:imagedata r:id="rId55" o:title="" cropleft="5084f" cropright="7345f"/>
          </v:shape>
        </w:pict>
      </w:r>
      <w:bookmarkEnd w:id="3"/>
    </w:p>
    <w:p w:rsidR="00726896" w:rsidRPr="00780EA7" w:rsidRDefault="00726896" w:rsidP="00A00021">
      <w:pPr>
        <w:jc w:val="center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Рисунок 2.4.1-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Операційна схема</w:t>
      </w:r>
    </w:p>
    <w:p w:rsidR="00726896" w:rsidRPr="00780EA7" w:rsidRDefault="00726896" w:rsidP="00C46A2D">
      <w:pPr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4.3 Змістовний мікроалгоритм:</w:t>
      </w:r>
    </w:p>
    <w:p w:rsidR="003430B9" w:rsidRDefault="00AC0124" w:rsidP="008440A6">
      <w:pPr>
        <w:tabs>
          <w:tab w:val="left" w:pos="4077"/>
        </w:tabs>
        <w:jc w:val="center"/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Поле 763" o:spid="_x0000_s1252" type="#_x0000_t202" style="position:absolute;left:0;text-align:left;margin-left:99pt;margin-top:255.95pt;width:277.5pt;height:22.25pt;z-index: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<v:textbox style="mso-next-textbox:#Поле 763">
              <w:txbxContent>
                <w:p w:rsidR="00AC0124" w:rsidRDefault="00AC0124" w:rsidP="0006315F">
                  <w:pPr>
                    <w:spacing w:line="240" w:lineRule="auto"/>
                    <w:ind w:left="-567" w:firstLine="567"/>
                    <w:jc w:val="center"/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/>
                      <w:i/>
                      <w:sz w:val="28"/>
                      <w:szCs w:val="32"/>
                      <w:lang w:val="ru-RU"/>
                    </w:rPr>
                    <w:t>Рис. 2.4.2</w:t>
                  </w:r>
                  <w:r w:rsidRPr="00477CE6"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</w:p>
                <w:p w:rsidR="00AC0124" w:rsidRDefault="00AC0124" w:rsidP="00E751E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  <w:r>
        <w:rPr>
          <w:rFonts w:ascii="ГОСТ тип А" w:hAnsi="ГОСТ тип А"/>
          <w:b/>
          <w:sz w:val="28"/>
          <w:szCs w:val="28"/>
        </w:rPr>
        <w:pict>
          <v:shape id="_x0000_i1066" type="#_x0000_t75" style="width:135.6pt;height:268.8pt">
            <v:imagedata r:id="rId56" o:title=""/>
          </v:shape>
        </w:pict>
      </w:r>
    </w:p>
    <w:p w:rsidR="00726896" w:rsidRPr="00780EA7" w:rsidRDefault="00726896" w:rsidP="002B3E72">
      <w:pPr>
        <w:spacing w:after="0" w:line="360" w:lineRule="auto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4.4 Таблиця станів регістрів:</w:t>
      </w:r>
    </w:p>
    <w:p w:rsidR="00726896" w:rsidRPr="00100350" w:rsidRDefault="00726896" w:rsidP="002B3E72">
      <w:pPr>
        <w:widowControl w:val="0"/>
        <w:autoSpaceDE w:val="0"/>
        <w:autoSpaceDN w:val="0"/>
        <w:adjustRightInd w:val="0"/>
        <w:spacing w:after="0" w:line="360" w:lineRule="auto"/>
        <w:ind w:left="559"/>
        <w:jc w:val="right"/>
        <w:rPr>
          <w:rFonts w:ascii="ГОСТ тип А" w:hAnsi="ГОСТ тип А"/>
          <w:i/>
          <w:iCs/>
          <w:position w:val="-1"/>
          <w:sz w:val="28"/>
          <w:szCs w:val="28"/>
        </w:rPr>
      </w:pP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я 2.4.1</w:t>
      </w:r>
    </w:p>
    <w:p w:rsidR="00726896" w:rsidRPr="00780EA7" w:rsidRDefault="00726896" w:rsidP="0085706E">
      <w:pPr>
        <w:widowControl w:val="0"/>
        <w:autoSpaceDE w:val="0"/>
        <w:autoSpaceDN w:val="0"/>
        <w:adjustRightInd w:val="0"/>
        <w:spacing w:after="0" w:line="360" w:lineRule="auto"/>
        <w:ind w:left="559"/>
        <w:jc w:val="center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я с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</w:p>
    <w:tbl>
      <w:tblPr>
        <w:tblW w:w="666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27"/>
        <w:gridCol w:w="1908"/>
        <w:gridCol w:w="1276"/>
        <w:gridCol w:w="2552"/>
      </w:tblGrid>
      <w:tr w:rsidR="00726896" w:rsidRPr="00780EA7" w:rsidTr="0085706E">
        <w:trPr>
          <w:trHeight w:val="349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№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 xml:space="preserve"> ц.</w:t>
            </w:r>
          </w:p>
        </w:tc>
        <w:tc>
          <w:tcPr>
            <w:tcW w:w="1908" w:type="dxa"/>
            <w:vAlign w:val="bottom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1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2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sym w:font="Wingdings" w:char="F0DF"/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 xml:space="preserve">RG3 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sym w:font="Wingdings" w:char="F0E0"/>
            </w:r>
          </w:p>
        </w:tc>
      </w:tr>
      <w:tr w:rsidR="00726896" w:rsidRPr="00780EA7" w:rsidTr="0085706E">
        <w:trPr>
          <w:trHeight w:val="331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П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.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С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.</w:t>
            </w:r>
          </w:p>
        </w:tc>
        <w:tc>
          <w:tcPr>
            <w:tcW w:w="1908" w:type="dxa"/>
            <w:vAlign w:val="bottom"/>
          </w:tcPr>
          <w:p w:rsidR="00726896" w:rsidRPr="0085706E" w:rsidRDefault="0085706E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>
              <w:rPr>
                <w:rFonts w:ascii="ГОСТ тип А" w:hAnsi="ГОСТ тип А"/>
                <w:sz w:val="28"/>
                <w:szCs w:val="28"/>
                <w:lang w:val="en-US"/>
              </w:rPr>
              <w:t>000000000000</w:t>
            </w:r>
          </w:p>
        </w:tc>
        <w:tc>
          <w:tcPr>
            <w:tcW w:w="1276" w:type="dxa"/>
            <w:vAlign w:val="bottom"/>
          </w:tcPr>
          <w:p w:rsidR="00726896" w:rsidRPr="0085706E" w:rsidRDefault="0085706E" w:rsidP="00C46A2D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>
              <w:rPr>
                <w:rFonts w:ascii="ГОСТ тип А" w:hAnsi="ГОСТ тип А"/>
                <w:sz w:val="28"/>
                <w:szCs w:val="28"/>
                <w:lang w:val="en-US"/>
              </w:rPr>
              <w:t>10110</w:t>
            </w:r>
          </w:p>
        </w:tc>
        <w:tc>
          <w:tcPr>
            <w:tcW w:w="2552" w:type="dxa"/>
            <w:vAlign w:val="bottom"/>
          </w:tcPr>
          <w:p w:rsidR="00726896" w:rsidRPr="0085706E" w:rsidRDefault="0085706E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0</w:t>
            </w:r>
            <w:r w:rsidRPr="006F34A0">
              <w:rPr>
                <w:rFonts w:ascii="ГОСТ тип А" w:hAnsi="ГОСТ тип А"/>
                <w:sz w:val="28"/>
                <w:szCs w:val="28"/>
              </w:rPr>
              <w:t>1001110000</w:t>
            </w:r>
            <w:r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</w:tr>
      <w:tr w:rsidR="00726896" w:rsidRPr="00780EA7" w:rsidTr="0085706E">
        <w:trPr>
          <w:trHeight w:val="175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1</w:t>
            </w:r>
          </w:p>
        </w:tc>
        <w:tc>
          <w:tcPr>
            <w:tcW w:w="1908" w:type="dxa"/>
            <w:vAlign w:val="bottom"/>
          </w:tcPr>
          <w:p w:rsidR="00726896" w:rsidRPr="00780EA7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10011100000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101110</w:t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1001110000</w:t>
            </w:r>
          </w:p>
        </w:tc>
      </w:tr>
      <w:tr w:rsidR="00726896" w:rsidRPr="00780EA7" w:rsidTr="00426036">
        <w:trPr>
          <w:trHeight w:val="1204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2</w:t>
            </w:r>
          </w:p>
        </w:tc>
        <w:tc>
          <w:tcPr>
            <w:tcW w:w="1908" w:type="dxa"/>
            <w:vAlign w:val="bottom"/>
          </w:tcPr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6F34A0" w:rsidRPr="006F34A0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1001110000</w:t>
            </w:r>
          </w:p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11101010000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11100</w:t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100111000</w:t>
            </w:r>
          </w:p>
        </w:tc>
      </w:tr>
      <w:tr w:rsidR="00726896" w:rsidRPr="00780EA7" w:rsidTr="0085706E">
        <w:trPr>
          <w:trHeight w:val="181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3</w:t>
            </w:r>
          </w:p>
        </w:tc>
        <w:tc>
          <w:tcPr>
            <w:tcW w:w="1908" w:type="dxa"/>
            <w:vAlign w:val="bottom"/>
          </w:tcPr>
          <w:p w:rsidR="00726896" w:rsidRPr="00780EA7" w:rsidRDefault="006F34A0" w:rsidP="00453E56">
            <w:pPr>
              <w:spacing w:after="0" w:line="240" w:lineRule="auto"/>
              <w:jc w:val="right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11101010000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111000</w:t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10011100</w:t>
            </w:r>
          </w:p>
        </w:tc>
      </w:tr>
      <w:tr w:rsidR="00726896" w:rsidRPr="00780EA7" w:rsidTr="0085706E">
        <w:trPr>
          <w:trHeight w:val="567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4</w:t>
            </w:r>
          </w:p>
        </w:tc>
        <w:tc>
          <w:tcPr>
            <w:tcW w:w="1908" w:type="dxa"/>
            <w:vAlign w:val="bottom"/>
          </w:tcPr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6F34A0" w:rsidRPr="006F34A0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10011100</w:t>
            </w:r>
          </w:p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11111101100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110000</w:t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01001110</w:t>
            </w:r>
          </w:p>
        </w:tc>
      </w:tr>
      <w:tr w:rsidR="00726896" w:rsidRPr="00780EA7" w:rsidTr="0085706E">
        <w:trPr>
          <w:trHeight w:val="567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5</w:t>
            </w:r>
          </w:p>
        </w:tc>
        <w:tc>
          <w:tcPr>
            <w:tcW w:w="1908" w:type="dxa"/>
            <w:vAlign w:val="bottom"/>
          </w:tcPr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6F34A0" w:rsidRPr="006F34A0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01001110</w:t>
            </w:r>
          </w:p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100000111010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C46A2D">
            <w:pPr>
              <w:tabs>
                <w:tab w:val="left" w:pos="2535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100000</w:t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</w:tc>
      </w:tr>
      <w:tr w:rsidR="00726896" w:rsidRPr="00780EA7" w:rsidTr="0085706E">
        <w:trPr>
          <w:trHeight w:val="1050"/>
          <w:jc w:val="center"/>
        </w:trPr>
        <w:tc>
          <w:tcPr>
            <w:tcW w:w="927" w:type="dxa"/>
            <w:vAlign w:val="center"/>
          </w:tcPr>
          <w:p w:rsidR="00726896" w:rsidRPr="00780EA7" w:rsidRDefault="00726896" w:rsidP="00C46A2D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6</w:t>
            </w:r>
          </w:p>
        </w:tc>
        <w:tc>
          <w:tcPr>
            <w:tcW w:w="1908" w:type="dxa"/>
            <w:vAlign w:val="bottom"/>
          </w:tcPr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6F34A0" w:rsidRPr="006F34A0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00100111</w:t>
            </w:r>
          </w:p>
          <w:p w:rsidR="006F34A0" w:rsidRPr="006F34A0" w:rsidRDefault="006F34A0" w:rsidP="0085706E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85706E" w:rsidRDefault="006F34A0" w:rsidP="0085706E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85706E">
              <w:rPr>
                <w:rFonts w:ascii="ГОСТ тип А" w:hAnsi="ГОСТ тип А"/>
                <w:b/>
                <w:sz w:val="28"/>
                <w:szCs w:val="28"/>
              </w:rPr>
              <w:t>100001100001</w:t>
            </w:r>
          </w:p>
        </w:tc>
        <w:tc>
          <w:tcPr>
            <w:tcW w:w="1276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00</w:t>
            </w:r>
          </w:p>
        </w:tc>
        <w:tc>
          <w:tcPr>
            <w:tcW w:w="2552" w:type="dxa"/>
            <w:vAlign w:val="bottom"/>
          </w:tcPr>
          <w:p w:rsidR="00726896" w:rsidRPr="00780EA7" w:rsidRDefault="006F34A0" w:rsidP="00C46A2D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6F34A0">
              <w:rPr>
                <w:rFonts w:ascii="ГОСТ тип А" w:hAnsi="ГОСТ тип А"/>
                <w:sz w:val="28"/>
                <w:szCs w:val="28"/>
              </w:rPr>
              <w:t>000000010011</w:t>
            </w:r>
          </w:p>
        </w:tc>
      </w:tr>
    </w:tbl>
    <w:p w:rsidR="00726896" w:rsidRPr="00780EA7" w:rsidRDefault="00726896" w:rsidP="008440A6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83615B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4.</w:t>
      </w:r>
      <w:r w:rsidR="00D71057">
        <w:rPr>
          <w:rFonts w:ascii="ГОСТ тип А" w:hAnsi="ГОСТ тип А"/>
          <w:b/>
          <w:sz w:val="28"/>
          <w:szCs w:val="28"/>
          <w:lang w:val="ru-RU"/>
        </w:rPr>
        <w:t>5</w:t>
      </w:r>
      <w:r w:rsidRPr="00780EA7">
        <w:rPr>
          <w:rFonts w:ascii="ГОСТ тип А" w:hAnsi="ГОСТ тип А"/>
          <w:b/>
          <w:sz w:val="28"/>
          <w:szCs w:val="28"/>
        </w:rPr>
        <w:t xml:space="preserve"> Обробка порядків:</w:t>
      </w:r>
    </w:p>
    <w:p w:rsidR="00726896" w:rsidRPr="00780EA7" w:rsidRDefault="00726896" w:rsidP="0083615B">
      <w:pPr>
        <w:spacing w:after="0" w:line="360" w:lineRule="auto"/>
        <w:ind w:firstLine="540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+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=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67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8632D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F8632D&quot; wsp:rsidP=&quot;00F8632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+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83615B">
      <w:pPr>
        <w:spacing w:after="0" w:line="360" w:lineRule="auto"/>
        <w:ind w:firstLine="540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68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26274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26274&quot; wsp:rsidP=&quot;00A26274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85706E" w:rsidRPr="00100350">
        <w:rPr>
          <w:rFonts w:ascii="ГОСТ тип А" w:hAnsi="ГОСТ тип А"/>
          <w:sz w:val="28"/>
          <w:szCs w:val="28"/>
          <w:lang w:val="ru-RU"/>
        </w:rPr>
        <w:t>18</w:t>
      </w:r>
      <w:r w:rsidRPr="00780EA7">
        <w:rPr>
          <w:rFonts w:ascii="ГОСТ тип А" w:hAnsi="ГОСТ тип А"/>
          <w:sz w:val="28"/>
          <w:szCs w:val="28"/>
        </w:rPr>
        <w:t>;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bookmarkStart w:id="4" w:name="_GoBack"/>
      <w:bookmarkEnd w:id="4"/>
      <w:r w:rsidRPr="00780EA7">
        <w:rPr>
          <w:rFonts w:ascii="ГОСТ тип А" w:hAnsi="ГОСТ тип А"/>
          <w:sz w:val="28"/>
          <w:szCs w:val="28"/>
        </w:rPr>
        <w:t xml:space="preserve">5; </w:t>
      </w:r>
      <w:r w:rsidR="00FC1D4F"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="00FC1D4F"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="00FC1D4F"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85706E" w:rsidRPr="00100350">
        <w:rPr>
          <w:rFonts w:ascii="ГОСТ тип А" w:hAnsi="ГОСТ тип А"/>
          <w:sz w:val="28"/>
          <w:szCs w:val="28"/>
          <w:lang w:val="ru-RU"/>
        </w:rPr>
        <w:t>23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1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85706E">
        <w:rPr>
          <w:rFonts w:ascii="ГОСТ тип А" w:hAnsi="ГОСТ тип А"/>
          <w:sz w:val="28"/>
          <w:szCs w:val="28"/>
        </w:rPr>
        <w:t>10111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2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83615B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4</w:t>
      </w:r>
      <w:r w:rsidR="00D71057">
        <w:rPr>
          <w:rFonts w:ascii="ГОСТ тип А" w:hAnsi="ГОСТ тип А"/>
          <w:b/>
          <w:sz w:val="28"/>
          <w:szCs w:val="28"/>
          <w:lang w:val="ru-RU"/>
        </w:rPr>
        <w:t>.6</w:t>
      </w:r>
      <w:r w:rsidRPr="00780EA7">
        <w:rPr>
          <w:rFonts w:ascii="ГОСТ тип А" w:hAnsi="ГОСТ тип А"/>
          <w:b/>
          <w:sz w:val="28"/>
          <w:szCs w:val="28"/>
        </w:rPr>
        <w:t xml:space="preserve"> Нормалізація результату:  </w:t>
      </w:r>
    </w:p>
    <w:p w:rsidR="00726896" w:rsidRPr="00780EA7" w:rsidRDefault="00726896" w:rsidP="0083615B">
      <w:pPr>
        <w:ind w:firstLine="540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: </w:t>
      </w:r>
      <w:r w:rsidR="0085706E" w:rsidRPr="0085706E">
        <w:rPr>
          <w:rFonts w:ascii="ГОСТ тип А" w:hAnsi="ГОСТ тип А"/>
          <w:b/>
          <w:sz w:val="28"/>
          <w:szCs w:val="28"/>
        </w:rPr>
        <w:t>100001100001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83615B">
      <w:pPr>
        <w:ind w:firstLine="54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Знак мантиси: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940" w:dyaOrig="279">
          <v:shape id="_x0000_i1069" type="#_x0000_t75" style="width:52.2pt;height:15.6pt" o:ole="">
            <v:imagedata r:id="rId37" o:title=""/>
          </v:shape>
          <o:OLEObject Type="Embed" ProgID="Equation.3" ShapeID="_x0000_i1069" DrawAspect="Content" ObjectID="_1557437804" r:id="rId57"/>
        </w:object>
      </w:r>
    </w:p>
    <w:p w:rsidR="00726896" w:rsidRPr="00780EA7" w:rsidRDefault="0085706E" w:rsidP="0083615B">
      <w:pPr>
        <w:ind w:firstLine="540"/>
        <w:rPr>
          <w:rFonts w:ascii="ГОСТ тип А" w:hAnsi="ГОСТ тип А"/>
          <w:sz w:val="28"/>
          <w:szCs w:val="28"/>
        </w:rPr>
      </w:pPr>
      <w:r>
        <w:rPr>
          <w:rFonts w:ascii="ГОСТ тип А" w:hAnsi="ГОСТ тип А"/>
          <w:sz w:val="28"/>
          <w:szCs w:val="28"/>
        </w:rPr>
        <w:t>Корекція не потрібна</w:t>
      </w:r>
      <w:r w:rsidR="00726896" w:rsidRPr="00780EA7">
        <w:rPr>
          <w:rFonts w:ascii="ГОСТ тип А" w:hAnsi="ГОСТ тип А"/>
          <w:sz w:val="28"/>
          <w:szCs w:val="28"/>
        </w:rPr>
        <w:t>:</w:t>
      </w:r>
    </w:p>
    <w:p w:rsidR="00726896" w:rsidRPr="00780EA7" w:rsidRDefault="0085706E" w:rsidP="0083615B">
      <w:pPr>
        <w:ind w:firstLine="540"/>
        <w:rPr>
          <w:rFonts w:ascii="ГОСТ тип А" w:hAnsi="ГОСТ тип А"/>
          <w:sz w:val="28"/>
          <w:szCs w:val="28"/>
          <w:lang w:val="ru-RU"/>
        </w:rPr>
      </w:pPr>
      <w:r w:rsidRPr="0085706E">
        <w:rPr>
          <w:rFonts w:ascii="ГОСТ тип А" w:hAnsi="ГОСТ тип А"/>
          <w:b/>
          <w:sz w:val="28"/>
          <w:szCs w:val="28"/>
        </w:rPr>
        <w:t>100001100001</w:t>
      </w:r>
      <w:r w:rsidR="00726896" w:rsidRPr="00780EA7">
        <w:rPr>
          <w:rFonts w:ascii="ГОСТ тип А" w:hAnsi="ГОСТ тип А"/>
          <w:sz w:val="28"/>
          <w:szCs w:val="28"/>
        </w:rPr>
        <w:t>;</w:t>
      </w:r>
    </w:p>
    <w:p w:rsidR="00726896" w:rsidRPr="00780EA7" w:rsidRDefault="00726896" w:rsidP="0083615B">
      <w:pPr>
        <w:spacing w:after="0" w:line="360" w:lineRule="auto"/>
        <w:ind w:firstLine="540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70" type="#_x0000_t75" style="width:16.8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6CF2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D6CF2&quot; wsp:rsidP=&quot;00BD6CF2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/w:rPr&gt;&lt;m:t&gt; 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9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="0085706E">
        <w:rPr>
          <w:rFonts w:ascii="ГОСТ тип А" w:hAnsi="ГОСТ тип А"/>
          <w:sz w:val="28"/>
          <w:szCs w:val="28"/>
        </w:rPr>
        <w:t>23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83615B">
      <w:pPr>
        <w:spacing w:line="240" w:lineRule="auto"/>
        <w:ind w:firstLine="54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Запишемо нормалізований результат:</w:t>
      </w:r>
    </w:p>
    <w:tbl>
      <w:tblPr>
        <w:tblW w:w="0" w:type="auto"/>
        <w:tblInd w:w="25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85706E" w:rsidRPr="00453E56" w:rsidTr="008440A6">
        <w:tc>
          <w:tcPr>
            <w:tcW w:w="412" w:type="dxa"/>
            <w:shd w:val="clear" w:color="auto" w:fill="BFBFBF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85706E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85706E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  <w:shd w:val="clear" w:color="auto" w:fill="BFBFBF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85706E" w:rsidRPr="00453E56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3" w:type="dxa"/>
          </w:tcPr>
          <w:p w:rsidR="0085706E" w:rsidRPr="0085706E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85706E" w:rsidRPr="00A00021" w:rsidRDefault="0085706E" w:rsidP="008440A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726896" w:rsidRPr="00780EA7" w:rsidRDefault="00726896" w:rsidP="00C614C4">
      <w:pPr>
        <w:rPr>
          <w:rFonts w:ascii="ГОСТ тип А" w:hAnsi="ГОСТ тип А"/>
          <w:noProof/>
          <w:sz w:val="28"/>
          <w:szCs w:val="28"/>
        </w:rPr>
      </w:pPr>
    </w:p>
    <w:p w:rsidR="00726896" w:rsidRPr="00780EA7" w:rsidRDefault="00726896" w:rsidP="0083615B">
      <w:pPr>
        <w:ind w:firstLine="540"/>
        <w:rPr>
          <w:rFonts w:ascii="ГОСТ тип А" w:hAnsi="ГОСТ тип А"/>
          <w:b/>
          <w:noProof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5. Перший спосіб ділення</w:t>
      </w:r>
    </w:p>
    <w:p w:rsidR="00726896" w:rsidRPr="00780EA7" w:rsidRDefault="00726896" w:rsidP="0083615B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5.1</w:t>
      </w:r>
      <w:r w:rsidR="00CB0047">
        <w:rPr>
          <w:rFonts w:ascii="ГОСТ тип А" w:hAnsi="ГОСТ тип А"/>
          <w:b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Теор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е</w:t>
      </w:r>
      <w:r w:rsidRPr="00780EA7">
        <w:rPr>
          <w:rFonts w:ascii="ГОСТ тип А" w:hAnsi="ГОСТ тип А"/>
          <w:b/>
          <w:sz w:val="28"/>
          <w:szCs w:val="28"/>
        </w:rPr>
        <w:t>тичне обґрунтування першого способу ділення:</w:t>
      </w:r>
    </w:p>
    <w:p w:rsidR="00726896" w:rsidRPr="00780EA7" w:rsidRDefault="00726896" w:rsidP="0083615B">
      <w:pPr>
        <w:spacing w:before="240" w:after="0" w:line="360" w:lineRule="auto"/>
        <w:ind w:firstLine="539"/>
        <w:jc w:val="both"/>
        <w:rPr>
          <w:rFonts w:ascii="ГОСТ тип А" w:hAnsi="ГОСТ тип А"/>
          <w:spacing w:val="-1"/>
          <w:sz w:val="28"/>
          <w:szCs w:val="28"/>
        </w:rPr>
      </w:pPr>
      <w:r w:rsidRPr="00780EA7">
        <w:rPr>
          <w:rFonts w:ascii="ГОСТ тип А" w:hAnsi="ГОСТ тип А"/>
          <w:spacing w:val="-1"/>
          <w:sz w:val="28"/>
          <w:szCs w:val="28"/>
        </w:rPr>
        <w:t>Нехай ділене Х і дільник Y є n-розрядними правильними дробами, поданими в прямому коді. В цьому випадку знакові й основні розряди операндів обробляються окремо. Знак результату визначається шляхом підсумовування по модулю 2 цифр, записаних в знакових розрядах.</w:t>
      </w:r>
    </w:p>
    <w:p w:rsidR="00726896" w:rsidRPr="00780EA7" w:rsidRDefault="00726896" w:rsidP="0083615B">
      <w:pPr>
        <w:spacing w:before="240" w:after="0" w:line="360" w:lineRule="auto"/>
        <w:ind w:firstLine="539"/>
        <w:jc w:val="both"/>
        <w:rPr>
          <w:rFonts w:ascii="ГОСТ тип А" w:hAnsi="ГОСТ тип А"/>
          <w:b/>
          <w:spacing w:val="-1"/>
          <w:sz w:val="28"/>
          <w:szCs w:val="28"/>
        </w:rPr>
      </w:pPr>
      <w:r w:rsidRPr="00780EA7">
        <w:rPr>
          <w:rFonts w:ascii="ГОСТ тип А" w:hAnsi="ГОСТ тип А"/>
          <w:spacing w:val="-1"/>
          <w:sz w:val="28"/>
          <w:szCs w:val="28"/>
        </w:rPr>
        <w:t>При реалізації ділення за першим методом здійснюється зсув вліво залишку при нерухомому дільнику. Такий спосіб називається діленням із зсувом залишку.  Черговий залишок формується в регістрі RG2 (у вихідному стані в цьому регістрі записаний Х), дільник Y знаходиться в регістрі RG1. Виходи RG2 підключені до входів SM безпосередньо, тобто ланцюги видачі коду з RG2 не потрібні. Час для підключення n+1 цифри частки визначається виразом t=(n+1)(tt+tc), де tt - тривалість виконання мікрооперації додавання-віднімання; tc - тривалість виконання мікрооперації зсуву. Результат формується в регістрі RG3.</w:t>
      </w:r>
    </w:p>
    <w:p w:rsidR="00726896" w:rsidRPr="00780EA7" w:rsidRDefault="00726896" w:rsidP="0083615B">
      <w:pPr>
        <w:spacing w:before="240" w:after="0" w:line="240" w:lineRule="auto"/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5.2 Операційна схема:</w:t>
      </w:r>
    </w:p>
    <w:p w:rsidR="00726896" w:rsidRPr="00780EA7" w:rsidRDefault="00AC0124" w:rsidP="00426036">
      <w:pPr>
        <w:spacing w:after="0" w:line="240" w:lineRule="auto"/>
        <w:jc w:val="center"/>
        <w:rPr>
          <w:rFonts w:ascii="ГОСТ тип А" w:hAnsi="ГОСТ тип А"/>
          <w:b/>
          <w:sz w:val="28"/>
          <w:szCs w:val="28"/>
        </w:rPr>
      </w:pPr>
      <w:bookmarkStart w:id="5" w:name="_Toc420186247"/>
      <w:r>
        <w:rPr>
          <w:noProof/>
          <w:lang w:val="ru-RU" w:eastAsia="ru-RU"/>
        </w:rPr>
        <w:pict>
          <v:shape id="Рисунок 965" o:spid="_x0000_i1071" type="#_x0000_t75" style="width:358.8pt;height:220.8pt;visibility:visible;mso-wrap-style:square">
            <v:imagedata r:id="rId58" o:title=""/>
          </v:shape>
        </w:pict>
      </w:r>
      <w:bookmarkEnd w:id="5"/>
    </w:p>
    <w:p w:rsidR="00726896" w:rsidRPr="00780EA7" w:rsidRDefault="00726896" w:rsidP="009E03B7">
      <w:pPr>
        <w:spacing w:after="0"/>
        <w:jc w:val="center"/>
        <w:rPr>
          <w:rFonts w:ascii="ГОСТ тип А" w:hAnsi="ГОСТ тип А"/>
          <w:i/>
          <w:sz w:val="28"/>
          <w:szCs w:val="28"/>
        </w:rPr>
      </w:pPr>
    </w:p>
    <w:p w:rsidR="00726896" w:rsidRPr="00780EA7" w:rsidRDefault="00726896" w:rsidP="009E03B7">
      <w:pPr>
        <w:spacing w:after="0"/>
        <w:jc w:val="center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Рис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sz w:val="28"/>
          <w:szCs w:val="28"/>
        </w:rPr>
        <w:t xml:space="preserve"> 2.5.1</w:t>
      </w:r>
      <w:r w:rsidRPr="00780EA7">
        <w:rPr>
          <w:rFonts w:ascii="ГОСТ тип А" w:hAnsi="ГОСТ тип А"/>
          <w:i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-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i/>
          <w:sz w:val="28"/>
          <w:szCs w:val="28"/>
        </w:rPr>
        <w:t>Операційна схема</w:t>
      </w:r>
    </w:p>
    <w:p w:rsidR="00726896" w:rsidRPr="00780EA7" w:rsidRDefault="00726896" w:rsidP="009E03B7">
      <w:pPr>
        <w:spacing w:after="0"/>
        <w:jc w:val="center"/>
        <w:rPr>
          <w:rFonts w:ascii="ГОСТ тип А" w:hAnsi="ГОСТ тип А"/>
          <w:i/>
          <w:sz w:val="28"/>
          <w:szCs w:val="28"/>
          <w:lang w:val="ru-RU"/>
        </w:rPr>
      </w:pPr>
    </w:p>
    <w:p w:rsidR="00726896" w:rsidRPr="00780EA7" w:rsidRDefault="00726896" w:rsidP="0083615B">
      <w:pPr>
        <w:spacing w:after="0" w:line="240" w:lineRule="auto"/>
        <w:ind w:firstLine="567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5.3 Змістовний мікроалгоритм:</w:t>
      </w:r>
    </w:p>
    <w:p w:rsidR="00726896" w:rsidRPr="00780EA7" w:rsidRDefault="00726896" w:rsidP="0083615B">
      <w:pPr>
        <w:spacing w:after="0" w:line="240" w:lineRule="auto"/>
        <w:ind w:firstLine="567"/>
        <w:rPr>
          <w:rFonts w:ascii="ГОСТ тип А" w:hAnsi="ГОСТ тип А"/>
          <w:b/>
          <w:sz w:val="28"/>
          <w:szCs w:val="28"/>
          <w:lang w:val="ru-RU"/>
        </w:rPr>
      </w:pPr>
    </w:p>
    <w:p w:rsidR="00726896" w:rsidRPr="00780EA7" w:rsidRDefault="00AC0124" w:rsidP="0083615B">
      <w:pPr>
        <w:spacing w:after="0"/>
        <w:ind w:left="-567" w:firstLine="567"/>
        <w:jc w:val="center"/>
        <w:rPr>
          <w:rFonts w:ascii="ГОСТ тип А" w:hAnsi="ГОСТ тип А"/>
          <w:sz w:val="28"/>
          <w:szCs w:val="28"/>
          <w:lang w:val="ru-RU"/>
        </w:rPr>
      </w:pPr>
      <w:r>
        <w:pict>
          <v:group id="Группа 946" o:spid="_x0000_s1554" style="width:426.55pt;height:354.6pt;mso-position-horizontal-relative:char;mso-position-vertical-relative:line" coordsize="49345,41021">
            <v:shape id="Блок-схема: знак завершения 23" o:spid="_x0000_s1555" type="#_x0000_t116" style="position:absolute;left:16859;width:16199;height:38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">
              <v:textbox style="mso-next-textbox:#Блок-схема: знак завершения 23">
                <w:txbxContent>
                  <w:p w:rsidR="00AC0124" w:rsidRDefault="00AC0124" w:rsidP="00CB004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24" o:spid="_x0000_s1556" style="position:absolute;left:16859;top:4857;width:16199;height:65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">
              <v:textbox style="mso-next-textbox:#Прямоугольник 24">
                <w:txbxContent>
                  <w:p w:rsidR="00AC0124" w:rsidRDefault="00AC0124" w:rsidP="00CB0047">
                    <w:pPr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3:=</w:t>
                    </w:r>
                    <w:r>
                      <w:rPr>
                        <w:sz w:val="24"/>
                        <w:szCs w:val="28"/>
                      </w:rPr>
                      <w:t xml:space="preserve"> </w:t>
                    </w:r>
                    <w:r>
                      <w:rPr>
                        <w:sz w:val="24"/>
                        <w:szCs w:val="28"/>
                        <w:lang w:val="en-US"/>
                      </w:rPr>
                      <w:t>0</w:t>
                    </w:r>
                  </w:p>
                  <w:p w:rsidR="00AC0124" w:rsidRDefault="00AC0124" w:rsidP="00CB0047">
                    <w:pPr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:=</w:t>
                    </w:r>
                    <w:r>
                      <w:rPr>
                        <w:sz w:val="24"/>
                        <w:szCs w:val="28"/>
                      </w:rPr>
                      <w:t xml:space="preserve"> 00.</w:t>
                    </w:r>
                    <w:r>
                      <w:rPr>
                        <w:sz w:val="24"/>
                        <w:szCs w:val="28"/>
                        <w:lang w:val="en-US"/>
                      </w:rPr>
                      <w:t>X</w:t>
                    </w:r>
                  </w:p>
                  <w:p w:rsidR="00AC0124" w:rsidRPr="00426036" w:rsidRDefault="00AC0124" w:rsidP="00CB0047">
                    <w:pPr>
                      <w:contextualSpacing/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1:=</w:t>
                    </w:r>
                    <w:r>
                      <w:rPr>
                        <w:sz w:val="24"/>
                        <w:szCs w:val="28"/>
                      </w:rPr>
                      <w:t xml:space="preserve"> 00.</w:t>
                    </w:r>
                    <w:r>
                      <w:rPr>
                        <w:sz w:val="24"/>
                        <w:szCs w:val="28"/>
                        <w:lang w:val="en-US"/>
                      </w:rPr>
                      <w:t>Y</w:t>
                    </w:r>
                  </w:p>
                </w:txbxContent>
              </v:textbox>
            </v:rect>
            <v:shape id="Ромб 25" o:spid="_x0000_s1557" type="#_x0000_t4" style="position:absolute;left:18383;top:18573;width:13252;height:59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">
              <v:textbox style="mso-next-textbox:#Ромб 25">
                <w:txbxContent>
                  <w:p w:rsidR="00AC0124" w:rsidRDefault="00AC0124" w:rsidP="00CB004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 [n+1]</w:t>
                    </w:r>
                  </w:p>
                  <w:p w:rsidR="00AC0124" w:rsidRDefault="00AC0124" w:rsidP="00CB004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29" o:spid="_x0000_s1558" type="#_x0000_t116" style="position:absolute;left:16859;top:37147;width:16199;height:38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" filled="f">
              <v:textbox style="mso-next-textbox:#Блок-схема: знак завершения 29">
                <w:txbxContent>
                  <w:p w:rsidR="00AC0124" w:rsidRDefault="00AC0124" w:rsidP="00CB004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30" o:spid="_x0000_s1559" style="position:absolute;left:16859;top:12954;width:16199;height:5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">
              <v:textbox style="mso-next-textbox:#Прямоугольник 30">
                <w:txbxContent>
                  <w:p w:rsidR="00AC0124" w:rsidRDefault="00AC0124" w:rsidP="00CB0047">
                    <w:pPr>
                      <w:ind w:right="-160"/>
                      <w:contextualSpacing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3:=l(RG3).</w:t>
                    </w:r>
                    <w:r w:rsidRPr="003332DF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1120" w:dyaOrig="380">
                        <v:shape id="_x0000_i1073" type="#_x0000_t75" style="width:56.4pt;height:18.6pt" o:ole="">
                          <v:imagedata r:id="rId59" o:title=""/>
                        </v:shape>
                        <o:OLEObject Type="Embed" ProgID="Equation.3" ShapeID="_x0000_i1073" DrawAspect="Content" ObjectID="_1557437808" r:id="rId60"/>
                      </w:object>
                    </w:r>
                  </w:p>
                  <w:p w:rsidR="00AC0124" w:rsidRPr="00D21EB0" w:rsidRDefault="00AC0124" w:rsidP="00CB0047">
                    <w:pPr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:=l(RG2).0</w:t>
                    </w:r>
                  </w:p>
                </w:txbxContent>
              </v:textbox>
            </v:rect>
            <v:rect id="Прямоугольник 31" o:spid="_x0000_s1560" style="position:absolute;left:33147;top:23622;width:16198;height:28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">
              <v:textbox style="mso-next-textbox:#Прямоугольник 31">
                <w:txbxContent>
                  <w:p w:rsidR="00AC0124" w:rsidRPr="00D21EB0" w:rsidRDefault="00AC0124" w:rsidP="00CB0047">
                    <w:pPr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:=RG2+RG1</w:t>
                    </w:r>
                  </w:p>
                </w:txbxContent>
              </v:textbox>
            </v:rect>
            <v:rect id="Прямоугольник 928" o:spid="_x0000_s1561" style="position:absolute;top:23622;width:16198;height:28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">
              <v:textbox style="mso-next-textbox:#Прямоугольник 928">
                <w:txbxContent>
                  <w:p w:rsidR="00AC0124" w:rsidRPr="00D21EB0" w:rsidRDefault="00AC0124" w:rsidP="00CB0047">
                    <w:pPr>
                      <w:contextualSpacing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:=RG2+</w:t>
                    </w:r>
                    <w:r w:rsidRPr="00A879EB">
                      <w:rPr>
                        <w:position w:val="-6"/>
                        <w:sz w:val="24"/>
                        <w:szCs w:val="28"/>
                        <w:lang w:val="en-US"/>
                      </w:rPr>
                      <w:object w:dxaOrig="499" w:dyaOrig="340">
                        <v:shape id="_x0000_i1075" type="#_x0000_t75" style="width:24pt;height:16.8pt" o:ole="">
                          <v:imagedata r:id="rId61" o:title=""/>
                        </v:shape>
                        <o:OLEObject Type="Embed" ProgID="Equation.3" ShapeID="_x0000_i1075" DrawAspect="Content" ObjectID="_1557437809" r:id="rId62"/>
                      </w:object>
                    </w:r>
                    <w:r>
                      <w:rPr>
                        <w:sz w:val="24"/>
                        <w:szCs w:val="28"/>
                        <w:lang w:val="en-US"/>
                      </w:rPr>
                      <w:t>+1</w:t>
                    </w:r>
                  </w:p>
                </w:txbxContent>
              </v:textbox>
            </v:rect>
            <v:line id="Прямая соединительная линия 929" o:spid="_x0000_s1562" style="position:absolute;visibility:visible;mso-wrap-style:square" from="24958,3873" to="24958,4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"/>
            <v:line id="Прямая соединительная линия 930" o:spid="_x0000_s1563" style="position:absolute;visibility:visible;mso-wrap-style:square" from="24765,11430" to="24765,12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"/>
            <v:line id="Прямая соединительная линия 931" o:spid="_x0000_s1564" style="position:absolute;flip:x;visibility:visible;mso-wrap-style:square" from="24955,18097" to="24958,18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"/>
            <v:shape id="Соединительная линия уступом 932" o:spid="_x0000_s1565" type="#_x0000_t34" style="position:absolute;left:31623;top:21621;width:9715;height:2001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" adj="21600">
              <v:stroke endarrow="classic"/>
            </v:shape>
            <v:shape id="Соединительная линия уступом 933" o:spid="_x0000_s1566" type="#_x0000_t34" style="position:absolute;left:8667;top:21621;width:9716;height:2001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" adj="21600">
              <v:stroke endarrow="classic"/>
            </v:shape>
            <v:shape id="Ромб 934" o:spid="_x0000_s1567" type="#_x0000_t4" style="position:absolute;left:18383;top:29622;width:13252;height:59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">
              <v:textbox style="mso-next-textbox:#Ромб 934">
                <w:txbxContent>
                  <w:p w:rsidR="00AC0124" w:rsidRDefault="00AC0124" w:rsidP="00CB004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:rsidR="00AC0124" w:rsidRDefault="00AC0124" w:rsidP="00CB004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935" o:spid="_x0000_s1568" style="position:absolute;visibility:visible;mso-wrap-style:square" from="8667,26574" to="8667,280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">
              <v:stroke endarrow="classic"/>
            </v:line>
            <v:line id="Прямая соединительная линия 936" o:spid="_x0000_s1569" style="position:absolute;visibility:visible;mso-wrap-style:square" from="41433,26479" to="41433,279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">
              <v:stroke endarrow="classic"/>
            </v:line>
            <v:line id="Прямая соединительная линия 937" o:spid="_x0000_s1570" style="position:absolute;flip:y;visibility:visible;mso-wrap-style:square" from="8667,27908" to="41433,2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"/>
            <v:line id="Прямая соединительная линия 938" o:spid="_x0000_s1571" style="position:absolute;visibility:visible;mso-wrap-style:square" from="24955,28098" to="24955,29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">
              <v:stroke endarrow="classic"/>
            </v:line>
            <v:line id="Прямая соединительная линия 939" o:spid="_x0000_s1572" style="position:absolute;visibility:visible;mso-wrap-style:square" from="25050,35623" to="25050,37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"/>
            <v:shape id="Соединительная линия уступом 945" o:spid="_x0000_s1573" type="#_x0000_t34" style="position:absolute;left:24765;top:12192;width:6858;height:20478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" adj="-65400">
              <v:stroke endarrow="classic"/>
            </v:shape>
            <w10:anchorlock/>
          </v:group>
        </w:pict>
      </w:r>
    </w:p>
    <w:p w:rsidR="00726896" w:rsidRPr="00780EA7" w:rsidRDefault="00726896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ГОСТ тип А" w:hAnsi="ГОСТ тип А"/>
          <w:i/>
          <w:iCs/>
          <w:spacing w:val="-1"/>
          <w:sz w:val="28"/>
          <w:szCs w:val="28"/>
        </w:rPr>
      </w:pPr>
    </w:p>
    <w:p w:rsidR="00726896" w:rsidRDefault="00726896" w:rsidP="0083615B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ГОСТ тип А" w:hAnsi="ГОСТ тип А"/>
          <w:i/>
          <w:iCs/>
          <w:sz w:val="28"/>
          <w:szCs w:val="28"/>
        </w:rPr>
      </w:pP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z w:val="28"/>
          <w:szCs w:val="28"/>
        </w:rPr>
        <w:t>с.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 xml:space="preserve"> 2.</w:t>
      </w:r>
      <w:r w:rsidRPr="00780EA7">
        <w:rPr>
          <w:rFonts w:ascii="ГОСТ тип А" w:hAnsi="ГОСТ тип А"/>
          <w:i/>
          <w:iCs/>
          <w:spacing w:val="3"/>
          <w:sz w:val="28"/>
          <w:szCs w:val="28"/>
        </w:rPr>
        <w:t>5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.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 xml:space="preserve">2 </w:t>
      </w:r>
      <w:r w:rsidRPr="00780EA7">
        <w:rPr>
          <w:rFonts w:ascii="ГОСТ тип А" w:hAnsi="ГОСТ тип А"/>
          <w:i/>
          <w:iCs/>
          <w:sz w:val="28"/>
          <w:szCs w:val="28"/>
        </w:rPr>
        <w:t xml:space="preserve">- 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Зм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iCs/>
          <w:sz w:val="28"/>
          <w:szCs w:val="28"/>
        </w:rPr>
        <w:t>с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то</w:t>
      </w:r>
      <w:r w:rsidRPr="00780EA7">
        <w:rPr>
          <w:rFonts w:ascii="ГОСТ тип А" w:hAnsi="ГОСТ тип А"/>
          <w:i/>
          <w:iCs/>
          <w:sz w:val="28"/>
          <w:szCs w:val="28"/>
        </w:rPr>
        <w:t xml:space="preserve">вний 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м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spacing w:val="-3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г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ор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z w:val="28"/>
          <w:szCs w:val="28"/>
        </w:rPr>
        <w:t>м</w:t>
      </w:r>
    </w:p>
    <w:p w:rsidR="00426036" w:rsidRPr="00780EA7" w:rsidRDefault="00426036" w:rsidP="0083615B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83615B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lastRenderedPageBreak/>
        <w:t>2.5.4 Таблиця станів регістрів:</w:t>
      </w:r>
    </w:p>
    <w:p w:rsidR="00726896" w:rsidRPr="00780EA7" w:rsidRDefault="00726896" w:rsidP="0083615B">
      <w:pPr>
        <w:widowControl w:val="0"/>
        <w:autoSpaceDE w:val="0"/>
        <w:autoSpaceDN w:val="0"/>
        <w:adjustRightInd w:val="0"/>
        <w:spacing w:after="0" w:line="360" w:lineRule="auto"/>
        <w:ind w:left="559"/>
        <w:jc w:val="right"/>
        <w:rPr>
          <w:rFonts w:ascii="ГОСТ тип А" w:hAnsi="ГОСТ тип А"/>
          <w:i/>
          <w:iCs/>
          <w:position w:val="-1"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я 2.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  <w:lang w:val="ru-RU"/>
        </w:rPr>
        <w:t>5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.1</w:t>
      </w:r>
    </w:p>
    <w:p w:rsidR="00726896" w:rsidRPr="00780EA7" w:rsidRDefault="00726896" w:rsidP="0083615B">
      <w:pPr>
        <w:widowControl w:val="0"/>
        <w:autoSpaceDE w:val="0"/>
        <w:autoSpaceDN w:val="0"/>
        <w:adjustRightInd w:val="0"/>
        <w:spacing w:after="0" w:line="360" w:lineRule="auto"/>
        <w:ind w:left="559"/>
        <w:jc w:val="center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я с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</w:p>
    <w:tbl>
      <w:tblPr>
        <w:tblW w:w="766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856"/>
        <w:gridCol w:w="2146"/>
        <w:gridCol w:w="2325"/>
        <w:gridCol w:w="2334"/>
      </w:tblGrid>
      <w:tr w:rsidR="00726896" w:rsidRPr="00780EA7" w:rsidTr="00426036">
        <w:trPr>
          <w:trHeight w:val="300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№</w:t>
            </w: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 xml:space="preserve"> ц.</w:t>
            </w:r>
          </w:p>
        </w:tc>
        <w:tc>
          <w:tcPr>
            <w:tcW w:w="2146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3(Z)</w:t>
            </w:r>
          </w:p>
        </w:tc>
        <w:tc>
          <w:tcPr>
            <w:tcW w:w="2325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2(X)</w:t>
            </w:r>
          </w:p>
        </w:tc>
        <w:tc>
          <w:tcPr>
            <w:tcW w:w="2334" w:type="dxa"/>
          </w:tcPr>
          <w:p w:rsidR="00726896" w:rsidRPr="00780EA7" w:rsidRDefault="00726896" w:rsidP="0083615B">
            <w:pPr>
              <w:spacing w:after="0" w:line="240" w:lineRule="auto"/>
              <w:ind w:left="-108" w:firstLine="108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RG1(Y)</w:t>
            </w:r>
          </w:p>
        </w:tc>
      </w:tr>
      <w:tr w:rsidR="00726896" w:rsidRPr="00780EA7" w:rsidTr="00426036">
        <w:trPr>
          <w:trHeight w:val="311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ru-RU"/>
              </w:rPr>
              <w:t>П.С.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000</w:t>
            </w:r>
          </w:p>
        </w:tc>
        <w:tc>
          <w:tcPr>
            <w:tcW w:w="2325" w:type="dxa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  <w:lang w:val="en-US"/>
              </w:rPr>
              <w:t>00100010</w:t>
            </w:r>
          </w:p>
        </w:tc>
        <w:tc>
          <w:tcPr>
            <w:tcW w:w="2334" w:type="dxa"/>
          </w:tcPr>
          <w:p w:rsidR="00726896" w:rsidRPr="00780EA7" w:rsidRDefault="00726896" w:rsidP="00C24332">
            <w:pPr>
              <w:spacing w:after="0" w:line="240" w:lineRule="auto"/>
              <w:ind w:right="-108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00</w:t>
            </w:r>
            <w:r w:rsidR="00426036" w:rsidRPr="00426036">
              <w:rPr>
                <w:rFonts w:ascii="ГОСТ тип А" w:hAnsi="ГОСТ тип А"/>
                <w:sz w:val="28"/>
                <w:szCs w:val="28"/>
              </w:rPr>
              <w:t>100111</w:t>
            </w:r>
          </w:p>
        </w:tc>
      </w:tr>
      <w:tr w:rsidR="00726896" w:rsidRPr="00780EA7" w:rsidTr="00426036">
        <w:trPr>
          <w:trHeight w:val="153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1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0001</w:t>
            </w:r>
          </w:p>
        </w:tc>
        <w:tc>
          <w:tcPr>
            <w:tcW w:w="2325" w:type="dxa"/>
          </w:tcPr>
          <w:p w:rsidR="00426036" w:rsidRPr="00426036" w:rsidRDefault="00426036" w:rsidP="00426036">
            <w:pPr>
              <w:tabs>
                <w:tab w:val="left" w:pos="883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1000100</w:t>
            </w:r>
          </w:p>
          <w:p w:rsidR="00426036" w:rsidRPr="00426036" w:rsidRDefault="00426036" w:rsidP="00426036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tabs>
                <w:tab w:val="left" w:pos="883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011001</w:t>
            </w:r>
          </w:p>
          <w:p w:rsidR="00426036" w:rsidRPr="00426036" w:rsidRDefault="00426036" w:rsidP="00426036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tabs>
                <w:tab w:val="left" w:pos="883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1110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  <w:tr w:rsidR="00726896" w:rsidRPr="00780EA7" w:rsidTr="00426036">
        <w:trPr>
          <w:trHeight w:val="152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2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0011</w:t>
            </w:r>
          </w:p>
        </w:tc>
        <w:tc>
          <w:tcPr>
            <w:tcW w:w="2325" w:type="dxa"/>
          </w:tcPr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11010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011001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1001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  <w:tr w:rsidR="00726896" w:rsidRPr="00780EA7" w:rsidTr="00426036">
        <w:trPr>
          <w:trHeight w:val="153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3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0111</w:t>
            </w:r>
          </w:p>
        </w:tc>
        <w:tc>
          <w:tcPr>
            <w:tcW w:w="2325" w:type="dxa"/>
          </w:tcPr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00110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011001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11111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  <w:tr w:rsidR="00726896" w:rsidRPr="00780EA7" w:rsidTr="00426036">
        <w:trPr>
          <w:trHeight w:val="153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4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1110</w:t>
            </w:r>
          </w:p>
        </w:tc>
        <w:tc>
          <w:tcPr>
            <w:tcW w:w="2325" w:type="dxa"/>
          </w:tcPr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111110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00111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0010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  <w:tr w:rsidR="00726896" w:rsidRPr="00780EA7" w:rsidTr="00426036">
        <w:trPr>
          <w:trHeight w:val="152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5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1101</w:t>
            </w:r>
          </w:p>
        </w:tc>
        <w:tc>
          <w:tcPr>
            <w:tcW w:w="2325" w:type="dxa"/>
          </w:tcPr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1001010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011001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0001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  <w:tr w:rsidR="00726896" w:rsidRPr="00780EA7" w:rsidTr="00426036">
        <w:trPr>
          <w:trHeight w:val="153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6</w:t>
            </w:r>
          </w:p>
        </w:tc>
        <w:tc>
          <w:tcPr>
            <w:tcW w:w="2146" w:type="dxa"/>
            <w:vAlign w:val="bottom"/>
          </w:tcPr>
          <w:p w:rsidR="00726896" w:rsidRPr="00780EA7" w:rsidRDefault="00426036" w:rsidP="00426036">
            <w:pPr>
              <w:tabs>
                <w:tab w:val="center" w:pos="1947"/>
              </w:tabs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111011</w:t>
            </w:r>
          </w:p>
        </w:tc>
        <w:tc>
          <w:tcPr>
            <w:tcW w:w="2325" w:type="dxa"/>
          </w:tcPr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1000110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011001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1111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  <w:tr w:rsidR="00726896" w:rsidRPr="00780EA7" w:rsidTr="00426036">
        <w:trPr>
          <w:trHeight w:val="1533"/>
          <w:jc w:val="center"/>
        </w:trPr>
        <w:tc>
          <w:tcPr>
            <w:tcW w:w="856" w:type="dxa"/>
            <w:vAlign w:val="center"/>
          </w:tcPr>
          <w:p w:rsidR="00726896" w:rsidRPr="00780EA7" w:rsidRDefault="00726896" w:rsidP="0083615B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7</w:t>
            </w:r>
          </w:p>
        </w:tc>
        <w:tc>
          <w:tcPr>
            <w:tcW w:w="2146" w:type="dxa"/>
            <w:vAlign w:val="bottom"/>
          </w:tcPr>
          <w:p w:rsidR="008F4D6C" w:rsidRDefault="008F4D6C" w:rsidP="0042603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</w:p>
          <w:p w:rsidR="0072689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b/>
                <w:sz w:val="28"/>
                <w:szCs w:val="28"/>
              </w:rPr>
              <w:t>1110111</w:t>
            </w:r>
          </w:p>
          <w:p w:rsidR="008F4D6C" w:rsidRPr="00426036" w:rsidRDefault="008F4D6C" w:rsidP="008F4D6C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</w:p>
        </w:tc>
        <w:tc>
          <w:tcPr>
            <w:tcW w:w="2325" w:type="dxa"/>
          </w:tcPr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111110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426036" w:rsidRPr="00426036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11011001</w:t>
            </w:r>
          </w:p>
          <w:p w:rsidR="00426036" w:rsidRPr="00426036" w:rsidRDefault="00426036" w:rsidP="0042603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726896" w:rsidRPr="00780EA7" w:rsidRDefault="00426036" w:rsidP="0042603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426036">
              <w:rPr>
                <w:rFonts w:ascii="ГОСТ тип А" w:hAnsi="ГОСТ тип А"/>
                <w:sz w:val="28"/>
                <w:szCs w:val="28"/>
              </w:rPr>
              <w:t>00010111</w:t>
            </w:r>
          </w:p>
        </w:tc>
        <w:tc>
          <w:tcPr>
            <w:tcW w:w="2334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</w:tr>
    </w:tbl>
    <w:p w:rsidR="00726896" w:rsidRPr="00780EA7" w:rsidRDefault="00726896" w:rsidP="00CB0047">
      <w:pPr>
        <w:rPr>
          <w:rFonts w:ascii="ГОСТ тип А" w:hAnsi="ГОСТ тип А"/>
          <w:i/>
          <w:sz w:val="28"/>
          <w:szCs w:val="28"/>
          <w:lang w:val="en-US"/>
        </w:rPr>
      </w:pPr>
    </w:p>
    <w:p w:rsidR="00726896" w:rsidRPr="00780EA7" w:rsidRDefault="00726896" w:rsidP="008C30BD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lastRenderedPageBreak/>
        <w:t>2.5.8</w:t>
      </w:r>
      <w:r w:rsidRPr="00780EA7">
        <w:rPr>
          <w:rFonts w:ascii="ГОСТ тип А" w:hAnsi="ГОСТ тип А"/>
          <w:b/>
          <w:sz w:val="28"/>
          <w:szCs w:val="28"/>
        </w:rPr>
        <w:t xml:space="preserve"> Обробка порядків:</w:t>
      </w:r>
    </w:p>
    <w:p w:rsidR="00726896" w:rsidRPr="00780EA7" w:rsidRDefault="00726896" w:rsidP="00807464">
      <w:pPr>
        <w:ind w:left="708" w:firstLine="3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Порядок частки буде дорівнювати: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77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67F52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67F52&quot; wsp:rsidP=&quot;00367F5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3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sz w:val="28"/>
          <w:szCs w:val="28"/>
        </w:rPr>
        <w:pict>
          <v:shape id="_x0000_i1078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67F52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67F52&quot; wsp:rsidP=&quot;00367F5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3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430A14">
      <w:pPr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ab/>
        <w:t xml:space="preserve">В моєму випадку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79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0C8F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900C8F&quot; wsp:rsidP=&quot;00900C8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sz w:val="28"/>
          <w:szCs w:val="28"/>
        </w:rPr>
        <w:pict>
          <v:shape id="_x0000_i1080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0C8F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900C8F&quot; wsp:rsidP=&quot;00900C8F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="00426036">
        <w:rPr>
          <w:rFonts w:ascii="ГОСТ тип А" w:hAnsi="ГОСТ тип А"/>
          <w:sz w:val="28"/>
          <w:szCs w:val="28"/>
        </w:rPr>
        <w:t>23</w:t>
      </w:r>
      <w:r w:rsidRPr="00780EA7">
        <w:rPr>
          <w:rFonts w:ascii="ГОСТ тип А" w:hAnsi="ГОСТ тип А"/>
          <w:sz w:val="28"/>
          <w:szCs w:val="28"/>
        </w:rPr>
        <w:t xml:space="preserve">;  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81" type="#_x0000_t75" style="width:12.6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63370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63370&quot; wsp:rsidP=&quot;00C6337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4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sz w:val="28"/>
          <w:szCs w:val="28"/>
        </w:rPr>
        <w:pict>
          <v:shape id="_x0000_i1082" type="#_x0000_t75" style="width:12.6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63370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63370&quot; wsp:rsidP=&quot;00C6337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4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 xml:space="preserve">=5; 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83" type="#_x0000_t75" style="width:14.4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DF3030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DF3030&quot; wsp:rsidP=&quot;00DF303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sz w:val="28"/>
          <w:szCs w:val="28"/>
        </w:rPr>
        <w:pict>
          <v:shape id="_x0000_i1084" type="#_x0000_t75" style="width:14.4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DF3030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DF3030&quot; wsp:rsidP=&quot;00DF303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="00426036">
        <w:rPr>
          <w:rFonts w:ascii="ГОСТ тип А" w:hAnsi="ГОСТ тип А"/>
          <w:sz w:val="28"/>
          <w:szCs w:val="28"/>
        </w:rPr>
        <w:t>18</w:t>
      </w:r>
      <w:r w:rsidRPr="00780EA7">
        <w:rPr>
          <w:rFonts w:ascii="ГОСТ тип А" w:hAnsi="ГОСТ тип А"/>
          <w:sz w:val="28"/>
          <w:szCs w:val="28"/>
        </w:rPr>
        <w:t>;</w:t>
      </w:r>
    </w:p>
    <w:p w:rsidR="00726896" w:rsidRPr="00780EA7" w:rsidRDefault="00726896" w:rsidP="008C30BD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5.</w:t>
      </w:r>
      <w:r w:rsidRPr="00780EA7">
        <w:rPr>
          <w:rFonts w:ascii="ГОСТ тип А" w:hAnsi="ГОСТ тип А"/>
          <w:b/>
          <w:noProof/>
          <w:sz w:val="28"/>
          <w:szCs w:val="28"/>
          <w:lang w:val="ru-RU"/>
        </w:rPr>
        <w:t>9</w:t>
      </w:r>
      <w:r w:rsidRPr="00780EA7">
        <w:rPr>
          <w:rFonts w:ascii="ГОСТ тип А" w:hAnsi="ГОСТ тип А"/>
          <w:b/>
          <w:sz w:val="28"/>
          <w:szCs w:val="28"/>
        </w:rPr>
        <w:t xml:space="preserve"> Нормалізація результату:</w:t>
      </w:r>
    </w:p>
    <w:p w:rsidR="00726896" w:rsidRPr="00780EA7" w:rsidRDefault="00726896" w:rsidP="000D230C">
      <w:pPr>
        <w:ind w:firstLine="708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:  </w:t>
      </w:r>
      <w:r w:rsidR="00426036" w:rsidRPr="00426036">
        <w:rPr>
          <w:rFonts w:ascii="ГОСТ тип А" w:hAnsi="ГОСТ тип А"/>
          <w:b/>
          <w:sz w:val="28"/>
          <w:szCs w:val="28"/>
        </w:rPr>
        <w:t>1110111</w:t>
      </w:r>
      <w:r w:rsidR="00426036">
        <w:rPr>
          <w:rFonts w:ascii="ГОСТ тип А" w:hAnsi="ГОСТ тип А"/>
          <w:b/>
          <w:sz w:val="28"/>
          <w:szCs w:val="28"/>
        </w:rPr>
        <w:t>.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</w:p>
    <w:p w:rsidR="00726896" w:rsidRPr="00780EA7" w:rsidRDefault="00726896" w:rsidP="00807464">
      <w:pPr>
        <w:spacing w:line="240" w:lineRule="auto"/>
        <w:ind w:firstLine="708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Знак мантиси: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940" w:dyaOrig="279">
          <v:shape id="_x0000_i1085" type="#_x0000_t75" style="width:52.2pt;height:15.6pt" o:ole="">
            <v:imagedata r:id="rId37" o:title=""/>
          </v:shape>
          <o:OLEObject Type="Embed" ProgID="Equation.3" ShapeID="_x0000_i1085" DrawAspect="Content" ObjectID="_1557437805" r:id="rId66"/>
        </w:object>
      </w:r>
    </w:p>
    <w:p w:rsidR="00726896" w:rsidRPr="00780EA7" w:rsidRDefault="00726896" w:rsidP="001E7224">
      <w:pPr>
        <w:spacing w:line="240" w:lineRule="auto"/>
        <w:ind w:firstLine="708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Нормалізація мантиси не потрібна.</w:t>
      </w:r>
    </w:p>
    <w:tbl>
      <w:tblPr>
        <w:tblW w:w="0" w:type="auto"/>
        <w:tblInd w:w="25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7"/>
        <w:gridCol w:w="412"/>
        <w:gridCol w:w="412"/>
        <w:gridCol w:w="412"/>
        <w:gridCol w:w="411"/>
        <w:gridCol w:w="411"/>
        <w:gridCol w:w="426"/>
        <w:gridCol w:w="411"/>
        <w:gridCol w:w="411"/>
        <w:gridCol w:w="411"/>
        <w:gridCol w:w="411"/>
        <w:gridCol w:w="412"/>
        <w:gridCol w:w="412"/>
      </w:tblGrid>
      <w:tr w:rsidR="00426036" w:rsidRPr="00453E56" w:rsidTr="00BC6A62">
        <w:tc>
          <w:tcPr>
            <w:tcW w:w="427" w:type="dxa"/>
            <w:shd w:val="clear" w:color="auto" w:fill="BFBFBF"/>
          </w:tcPr>
          <w:p w:rsidR="00426036" w:rsidRPr="00DA6E0B" w:rsidRDefault="00575C08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2" w:type="dxa"/>
          </w:tcPr>
          <w:p w:rsidR="00426036" w:rsidRPr="00453E56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2" w:type="dxa"/>
          </w:tcPr>
          <w:p w:rsidR="00426036" w:rsidRPr="00453E56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2" w:type="dxa"/>
          </w:tcPr>
          <w:p w:rsidR="00426036" w:rsidRPr="00453E56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1" w:type="dxa"/>
          </w:tcPr>
          <w:p w:rsidR="00426036" w:rsidRPr="00453E56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426036" w:rsidRPr="00453E56" w:rsidRDefault="00575C08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26" w:type="dxa"/>
            <w:shd w:val="clear" w:color="auto" w:fill="BFBFBF"/>
          </w:tcPr>
          <w:p w:rsidR="00426036" w:rsidRPr="00DA6E0B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1" w:type="dxa"/>
          </w:tcPr>
          <w:p w:rsidR="00426036" w:rsidRPr="00DA6E0B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A6E0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1" w:type="dxa"/>
          </w:tcPr>
          <w:p w:rsidR="00426036" w:rsidRPr="00DA6E0B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1" w:type="dxa"/>
          </w:tcPr>
          <w:p w:rsidR="00426036" w:rsidRPr="00DA6E0B" w:rsidRDefault="00575C08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1" w:type="dxa"/>
          </w:tcPr>
          <w:p w:rsidR="00426036" w:rsidRPr="0042138F" w:rsidRDefault="00575C08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2" w:type="dxa"/>
          </w:tcPr>
          <w:p w:rsidR="00426036" w:rsidRPr="00DA6E0B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DA6E0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2" w:type="dxa"/>
          </w:tcPr>
          <w:p w:rsidR="00426036" w:rsidRPr="0042138F" w:rsidRDefault="00426036" w:rsidP="00BC6A6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726896" w:rsidRPr="00780EA7" w:rsidRDefault="00726896" w:rsidP="00CC3047">
      <w:pPr>
        <w:rPr>
          <w:rFonts w:ascii="ГОСТ тип А" w:hAnsi="ГОСТ тип А"/>
          <w:b/>
          <w:sz w:val="28"/>
          <w:szCs w:val="28"/>
          <w:lang w:val="en-US"/>
        </w:rPr>
      </w:pPr>
    </w:p>
    <w:p w:rsidR="00726896" w:rsidRPr="00780EA7" w:rsidRDefault="00726896" w:rsidP="008C30BD">
      <w:pPr>
        <w:ind w:firstLine="540"/>
        <w:rPr>
          <w:rFonts w:ascii="ГОСТ тип А" w:hAnsi="ГОСТ тип А"/>
          <w:b/>
          <w:sz w:val="28"/>
          <w:szCs w:val="28"/>
          <w:lang w:val="en-US"/>
        </w:rPr>
      </w:pPr>
      <w:r w:rsidRPr="00780EA7">
        <w:rPr>
          <w:rFonts w:ascii="ГОСТ тип А" w:hAnsi="ГОСТ тип А"/>
          <w:b/>
          <w:sz w:val="28"/>
          <w:szCs w:val="28"/>
        </w:rPr>
        <w:t>2.6. Другий спосіб ділення</w:t>
      </w:r>
    </w:p>
    <w:p w:rsidR="00726896" w:rsidRPr="00780EA7" w:rsidRDefault="00726896" w:rsidP="008C30BD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6.1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Теор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е</w:t>
      </w:r>
      <w:r w:rsidRPr="00780EA7">
        <w:rPr>
          <w:rFonts w:ascii="ГОСТ тип А" w:hAnsi="ГОСТ тип А"/>
          <w:b/>
          <w:sz w:val="28"/>
          <w:szCs w:val="28"/>
        </w:rPr>
        <w:t>тичне обґрунтування другого способу ділення:</w:t>
      </w:r>
    </w:p>
    <w:p w:rsidR="00726896" w:rsidRPr="00780EA7" w:rsidRDefault="00726896" w:rsidP="008C30BD">
      <w:pPr>
        <w:widowControl w:val="0"/>
        <w:autoSpaceDE w:val="0"/>
        <w:autoSpaceDN w:val="0"/>
        <w:adjustRightInd w:val="0"/>
        <w:spacing w:after="0" w:line="360" w:lineRule="auto"/>
        <w:ind w:right="77" w:firstLine="540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</w:rPr>
        <w:t>ай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ді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е Х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ді</w:t>
      </w:r>
      <w:r w:rsidRPr="00780EA7">
        <w:rPr>
          <w:rFonts w:ascii="ГОСТ тип А" w:hAnsi="ГОСТ тип А"/>
          <w:spacing w:val="-3"/>
          <w:sz w:val="28"/>
          <w:szCs w:val="28"/>
        </w:rPr>
        <w:t>л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pacing w:val="1"/>
          <w:sz w:val="28"/>
          <w:szCs w:val="28"/>
        </w:rPr>
        <w:t>ни</w:t>
      </w:r>
      <w:r w:rsidRPr="00780EA7">
        <w:rPr>
          <w:rFonts w:ascii="ГОСТ тип А" w:hAnsi="ГОСТ тип А"/>
          <w:sz w:val="28"/>
          <w:szCs w:val="28"/>
        </w:rPr>
        <w:t>к Y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є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4"/>
          <w:sz w:val="28"/>
          <w:szCs w:val="28"/>
        </w:rPr>
        <w:t>n</w:t>
      </w:r>
      <w:r w:rsidRPr="00780EA7">
        <w:rPr>
          <w:rFonts w:ascii="ГОСТ тип А" w:hAnsi="ГОСТ тип А"/>
          <w:spacing w:val="-2"/>
          <w:sz w:val="28"/>
          <w:szCs w:val="28"/>
        </w:rPr>
        <w:t>-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р</w:t>
      </w:r>
      <w:r w:rsidRPr="00780EA7">
        <w:rPr>
          <w:rFonts w:ascii="ГОСТ тип А" w:hAnsi="ГОСТ тип А"/>
          <w:spacing w:val="-1"/>
          <w:sz w:val="28"/>
          <w:szCs w:val="28"/>
        </w:rPr>
        <w:t>яд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 xml:space="preserve">ми </w:t>
      </w:r>
      <w:r w:rsidRPr="00780EA7">
        <w:rPr>
          <w:rFonts w:ascii="ГОСТ тип А" w:hAnsi="ГОСТ тип А"/>
          <w:spacing w:val="-1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авил</w:t>
      </w:r>
      <w:r w:rsidRPr="00780EA7">
        <w:rPr>
          <w:rFonts w:ascii="ГОСТ тип А" w:hAnsi="ГОСТ тип А"/>
          <w:spacing w:val="-4"/>
          <w:sz w:val="28"/>
          <w:szCs w:val="28"/>
        </w:rPr>
        <w:t>ь</w:t>
      </w:r>
      <w:r w:rsidRPr="00780EA7">
        <w:rPr>
          <w:rFonts w:ascii="ГОСТ тип А" w:hAnsi="ГОСТ тип А"/>
          <w:spacing w:val="1"/>
          <w:sz w:val="28"/>
          <w:szCs w:val="28"/>
        </w:rPr>
        <w:t>ни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б</w:t>
      </w:r>
      <w:r w:rsidRPr="00780EA7">
        <w:rPr>
          <w:rFonts w:ascii="ГОСТ тип А" w:hAnsi="ГОСТ тип А"/>
          <w:sz w:val="28"/>
          <w:szCs w:val="28"/>
        </w:rPr>
        <w:t>ам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по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ни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в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м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ді</w:t>
      </w:r>
      <w:r w:rsidRPr="00780EA7">
        <w:rPr>
          <w:rFonts w:ascii="ГОСТ тип А" w:hAnsi="ГОСТ тип А"/>
          <w:sz w:val="28"/>
          <w:szCs w:val="28"/>
        </w:rPr>
        <w:t>.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В ц</w:t>
      </w:r>
      <w:r w:rsidRPr="00780EA7">
        <w:rPr>
          <w:rFonts w:ascii="ГОСТ тип А" w:hAnsi="ГОСТ тип А"/>
          <w:spacing w:val="-3"/>
          <w:sz w:val="28"/>
          <w:szCs w:val="28"/>
        </w:rPr>
        <w:t>ь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п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к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й 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sz w:val="28"/>
          <w:szCs w:val="28"/>
        </w:rPr>
        <w:t>но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ді</w:t>
      </w:r>
      <w:r w:rsidRPr="00780EA7">
        <w:rPr>
          <w:rFonts w:ascii="ГОСТ тип А" w:hAnsi="ГОСТ тип А"/>
          <w:sz w:val="28"/>
          <w:szCs w:val="28"/>
        </w:rPr>
        <w:t xml:space="preserve">в 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бр</w:t>
      </w:r>
      <w:r w:rsidRPr="00780EA7">
        <w:rPr>
          <w:rFonts w:ascii="ГОСТ тип А" w:hAnsi="ГОСТ тип А"/>
          <w:spacing w:val="1"/>
          <w:sz w:val="28"/>
          <w:szCs w:val="28"/>
        </w:rPr>
        <w:t>об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>яют</w:t>
      </w:r>
      <w:r w:rsidRPr="00780EA7">
        <w:rPr>
          <w:rFonts w:ascii="ГОСТ тип А" w:hAnsi="ГОСТ тип А"/>
          <w:spacing w:val="-2"/>
          <w:sz w:val="28"/>
          <w:szCs w:val="28"/>
        </w:rPr>
        <w:t>ьс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.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З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к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з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ь</w:t>
      </w:r>
      <w:r w:rsidRPr="00780EA7">
        <w:rPr>
          <w:rFonts w:ascii="ГОСТ тип А" w:hAnsi="ГОСТ тип А"/>
          <w:sz w:val="28"/>
          <w:szCs w:val="28"/>
        </w:rPr>
        <w:t>та</w:t>
      </w:r>
      <w:r w:rsidRPr="00780EA7">
        <w:rPr>
          <w:rFonts w:ascii="ГОСТ тип А" w:hAnsi="ГОСТ тип А"/>
          <w:spacing w:val="2"/>
          <w:sz w:val="28"/>
          <w:szCs w:val="28"/>
        </w:rPr>
        <w:t>т</w:t>
      </w:r>
      <w:r w:rsidRPr="00780EA7">
        <w:rPr>
          <w:rFonts w:ascii="ГОСТ тип А" w:hAnsi="ГОСТ тип А"/>
          <w:sz w:val="28"/>
          <w:szCs w:val="28"/>
        </w:rPr>
        <w:t>у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виз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2"/>
          <w:sz w:val="28"/>
          <w:szCs w:val="28"/>
        </w:rPr>
        <w:t>ч</w:t>
      </w:r>
      <w:r w:rsidRPr="00780EA7">
        <w:rPr>
          <w:rFonts w:ascii="ГОСТ тип А" w:hAnsi="ГОСТ тип А"/>
          <w:sz w:val="28"/>
          <w:szCs w:val="28"/>
        </w:rPr>
        <w:t>аєт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>ся ш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 п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н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 xml:space="preserve">ю 2 </w:t>
      </w:r>
      <w:r w:rsidRPr="00780EA7">
        <w:rPr>
          <w:rFonts w:ascii="ГОСТ тип А" w:hAnsi="ГОСТ тип А"/>
          <w:spacing w:val="1"/>
          <w:sz w:val="28"/>
          <w:szCs w:val="28"/>
        </w:rPr>
        <w:t>ци</w:t>
      </w:r>
      <w:r w:rsidRPr="00780EA7">
        <w:rPr>
          <w:rFonts w:ascii="ГОСТ тип А" w:hAnsi="ГОСТ тип А"/>
          <w:sz w:val="28"/>
          <w:szCs w:val="28"/>
        </w:rPr>
        <w:t>ф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ап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2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</w:rPr>
        <w:t>.</w:t>
      </w:r>
    </w:p>
    <w:p w:rsidR="00726896" w:rsidRPr="00780EA7" w:rsidRDefault="00726896" w:rsidP="008C30BD">
      <w:pPr>
        <w:widowControl w:val="0"/>
        <w:autoSpaceDE w:val="0"/>
        <w:autoSpaceDN w:val="0"/>
        <w:adjustRightInd w:val="0"/>
        <w:spacing w:after="0" w:line="360" w:lineRule="auto"/>
        <w:ind w:right="77" w:firstLine="540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стача н</w:t>
      </w:r>
      <w:r w:rsidRPr="00780EA7">
        <w:rPr>
          <w:rFonts w:ascii="ГОСТ тип А" w:hAnsi="ГОСТ тип А"/>
          <w:spacing w:val="-1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1"/>
          <w:sz w:val="28"/>
          <w:szCs w:val="28"/>
        </w:rPr>
        <w:t>хо</w:t>
      </w:r>
      <w:r w:rsidRPr="00780EA7">
        <w:rPr>
          <w:rFonts w:ascii="ГОСТ тип А" w:hAnsi="ГОСТ тип А"/>
          <w:sz w:val="28"/>
          <w:szCs w:val="28"/>
        </w:rPr>
        <w:t>ма,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іль</w:t>
      </w:r>
      <w:r w:rsidRPr="00780EA7">
        <w:rPr>
          <w:rFonts w:ascii="ГОСТ тип А" w:hAnsi="ГОСТ тип А"/>
          <w:spacing w:val="1"/>
          <w:sz w:val="28"/>
          <w:szCs w:val="28"/>
        </w:rPr>
        <w:t>ни</w:t>
      </w:r>
      <w:r w:rsidRPr="00780EA7">
        <w:rPr>
          <w:rFonts w:ascii="ГОСТ тип А" w:hAnsi="ГОСТ тип А"/>
          <w:sz w:val="28"/>
          <w:szCs w:val="28"/>
        </w:rPr>
        <w:t>к зс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</w:t>
      </w:r>
      <w:r w:rsidRPr="00780EA7">
        <w:rPr>
          <w:rFonts w:ascii="ГОСТ тип А" w:hAnsi="ГОСТ тип А"/>
          <w:spacing w:val="-1"/>
          <w:sz w:val="28"/>
          <w:szCs w:val="28"/>
        </w:rPr>
        <w:t>є</w:t>
      </w:r>
      <w:r w:rsidRPr="00780EA7">
        <w:rPr>
          <w:rFonts w:ascii="ГОСТ тип А" w:hAnsi="ГОСТ тип А"/>
          <w:sz w:val="28"/>
          <w:szCs w:val="28"/>
        </w:rPr>
        <w:t>т</w:t>
      </w:r>
      <w:r w:rsidRPr="00780EA7">
        <w:rPr>
          <w:rFonts w:ascii="ГОСТ тип А" w:hAnsi="ГОСТ тип А"/>
          <w:spacing w:val="-1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 xml:space="preserve">ся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аво</w:t>
      </w:r>
      <w:r w:rsidRPr="00780EA7">
        <w:rPr>
          <w:rFonts w:ascii="ГОСТ тип А" w:hAnsi="ГОСТ тип А"/>
          <w:spacing w:val="2"/>
          <w:sz w:val="28"/>
          <w:szCs w:val="28"/>
        </w:rPr>
        <w:t>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 xml:space="preserve">ч. Як і </w:t>
      </w:r>
      <w:r w:rsidRPr="00780EA7">
        <w:rPr>
          <w:rFonts w:ascii="ГОСТ тип А" w:hAnsi="ГОСТ тип А"/>
          <w:spacing w:val="-1"/>
          <w:sz w:val="28"/>
          <w:szCs w:val="28"/>
        </w:rPr>
        <w:t>пр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ж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н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1"/>
          <w:sz w:val="28"/>
          <w:szCs w:val="28"/>
        </w:rPr>
        <w:t>хо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ю с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ю част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б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тк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ж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а </w:t>
      </w:r>
      <w:r w:rsidRPr="00780EA7">
        <w:rPr>
          <w:rFonts w:ascii="ГОСТ тип А" w:hAnsi="ГОСТ тип А"/>
          <w:spacing w:val="-1"/>
          <w:sz w:val="28"/>
          <w:szCs w:val="28"/>
        </w:rPr>
        <w:t>вод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час ви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ти під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2"/>
          <w:sz w:val="28"/>
          <w:szCs w:val="28"/>
        </w:rPr>
        <w:t>м</w:t>
      </w:r>
      <w:r w:rsidRPr="00780EA7">
        <w:rPr>
          <w:rFonts w:ascii="ГОСТ тип А" w:hAnsi="ГОСТ тип А"/>
          <w:spacing w:val="-1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н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і відн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я, </w:t>
      </w:r>
      <w:r w:rsidRPr="00780EA7">
        <w:rPr>
          <w:rFonts w:ascii="ГОСТ тип А" w:hAnsi="ГОСТ тип А"/>
          <w:spacing w:val="-1"/>
          <w:sz w:val="28"/>
          <w:szCs w:val="28"/>
        </w:rPr>
        <w:t>з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г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3"/>
          <w:sz w:val="28"/>
          <w:szCs w:val="28"/>
        </w:rPr>
        <w:t>т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Y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2"/>
          <w:sz w:val="28"/>
          <w:szCs w:val="28"/>
        </w:rPr>
        <w:t>Z</w:t>
      </w:r>
      <w:r w:rsidRPr="00780EA7">
        <w:rPr>
          <w:rFonts w:ascii="ГОСТ тип А" w:hAnsi="ГОСТ тип А"/>
          <w:sz w:val="28"/>
          <w:szCs w:val="28"/>
        </w:rPr>
        <w:t>.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Т</w:t>
      </w:r>
      <w:r w:rsidRPr="00780EA7">
        <w:rPr>
          <w:rFonts w:ascii="ГОСТ тип А" w:hAnsi="ГОСТ тип А"/>
          <w:spacing w:val="1"/>
          <w:sz w:val="28"/>
          <w:szCs w:val="28"/>
        </w:rPr>
        <w:t>об</w:t>
      </w:r>
      <w:r w:rsidRPr="00780EA7">
        <w:rPr>
          <w:rFonts w:ascii="ГОСТ тип А" w:hAnsi="ГОСТ тип А"/>
          <w:sz w:val="28"/>
          <w:szCs w:val="28"/>
        </w:rPr>
        <w:t>то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ц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кл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же скл</w:t>
      </w:r>
      <w:r w:rsidRPr="00780EA7">
        <w:rPr>
          <w:rFonts w:ascii="ГОСТ тип А" w:hAnsi="ГОСТ тип А"/>
          <w:spacing w:val="-3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z w:val="28"/>
          <w:szCs w:val="28"/>
        </w:rPr>
        <w:t>тися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1 т</w:t>
      </w:r>
      <w:r w:rsidRPr="00780EA7">
        <w:rPr>
          <w:rFonts w:ascii="ГОСТ тип А" w:hAnsi="ГОСТ тип А"/>
          <w:spacing w:val="-3"/>
          <w:sz w:val="28"/>
          <w:szCs w:val="28"/>
        </w:rPr>
        <w:t>а</w:t>
      </w:r>
      <w:r w:rsidRPr="00780EA7">
        <w:rPr>
          <w:rFonts w:ascii="ГОСТ тип А" w:hAnsi="ГОСТ тип А"/>
          <w:sz w:val="28"/>
          <w:szCs w:val="28"/>
        </w:rPr>
        <w:t>кт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ц</w:t>
      </w:r>
      <w:r w:rsidRPr="00780EA7">
        <w:rPr>
          <w:rFonts w:ascii="ГОСТ тип А" w:hAnsi="ГОСТ тип А"/>
          <w:sz w:val="28"/>
          <w:szCs w:val="28"/>
        </w:rPr>
        <w:t>е д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z w:val="28"/>
          <w:szCs w:val="28"/>
        </w:rPr>
        <w:t>є</w:t>
      </w:r>
    </w:p>
    <w:p w:rsidR="00726896" w:rsidRPr="00780EA7" w:rsidRDefault="00726896" w:rsidP="008C30BD">
      <w:pPr>
        <w:widowControl w:val="0"/>
        <w:autoSpaceDE w:val="0"/>
        <w:autoSpaceDN w:val="0"/>
        <w:adjustRightInd w:val="0"/>
        <w:spacing w:after="0" w:line="360" w:lineRule="auto"/>
        <w:ind w:right="77" w:firstLine="540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>к</w:t>
      </w:r>
      <w:r w:rsidRPr="00780EA7">
        <w:rPr>
          <w:rFonts w:ascii="ГОСТ тип А" w:hAnsi="ГОСТ тип А"/>
          <w:spacing w:val="-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spacing w:val="-1"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position w:val="-1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spacing w:val="-1"/>
          <w:position w:val="-1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3"/>
          <w:position w:val="-1"/>
          <w:sz w:val="28"/>
          <w:szCs w:val="28"/>
        </w:rPr>
        <w:t>1</w:t>
      </w:r>
      <w:r w:rsidRPr="00780EA7">
        <w:rPr>
          <w:rFonts w:ascii="ГОСТ тип А" w:hAnsi="ГОСТ тип А"/>
          <w:position w:val="-1"/>
          <w:sz w:val="28"/>
          <w:szCs w:val="28"/>
        </w:rPr>
        <w:t>-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position w:val="-1"/>
          <w:sz w:val="28"/>
          <w:szCs w:val="28"/>
        </w:rPr>
        <w:t>об</w:t>
      </w:r>
      <w:r w:rsidRPr="00780EA7">
        <w:rPr>
          <w:rFonts w:ascii="ГОСТ тип А" w:hAnsi="ГОСТ тип А"/>
          <w:spacing w:val="-4"/>
          <w:position w:val="-1"/>
          <w:sz w:val="28"/>
          <w:szCs w:val="28"/>
        </w:rPr>
        <w:t>у</w:t>
      </w:r>
      <w:r w:rsidRPr="00780EA7">
        <w:rPr>
          <w:rFonts w:ascii="ГОСТ тип А" w:hAnsi="ГОСТ тип А"/>
          <w:position w:val="-1"/>
          <w:sz w:val="28"/>
          <w:szCs w:val="28"/>
        </w:rPr>
        <w:t>.</w:t>
      </w:r>
    </w:p>
    <w:p w:rsidR="00726896" w:rsidRPr="00780EA7" w:rsidRDefault="00726896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ГОСТ тип А" w:hAnsi="ГОСТ тип А"/>
          <w:b/>
          <w:bCs/>
          <w:position w:val="-1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2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6</w:t>
      </w:r>
      <w:r w:rsidRPr="00780EA7">
        <w:rPr>
          <w:rFonts w:ascii="ГОСТ тип А" w:hAnsi="ГОСТ тип А"/>
          <w:b/>
          <w:bCs/>
          <w:spacing w:val="-3"/>
          <w:position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2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2"/>
          <w:position w:val="-1"/>
          <w:sz w:val="28"/>
          <w:szCs w:val="28"/>
        </w:rPr>
        <w:t>п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ер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3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йн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pacing w:val="-3"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х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м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а</w:t>
      </w:r>
    </w:p>
    <w:p w:rsidR="00D47898" w:rsidRDefault="00AC0124" w:rsidP="00D47898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noProof/>
          <w:lang w:val="ru-RU" w:eastAsia="ru-RU"/>
        </w:rPr>
      </w:pPr>
      <w:bookmarkStart w:id="6" w:name="_Toc420186268"/>
      <w:r>
        <w:rPr>
          <w:noProof/>
          <w:lang w:val="ru-RU" w:eastAsia="ru-RU"/>
        </w:rPr>
        <w:pict>
          <v:shape id="Рисунок 1371" o:spid="_x0000_i1086" type="#_x0000_t75" style="width:291.6pt;height:193.8pt;visibility:visible;mso-wrap-style:square">
            <v:imagedata r:id="rId67" o:title=""/>
          </v:shape>
        </w:pict>
      </w:r>
      <w:bookmarkEnd w:id="6"/>
    </w:p>
    <w:p w:rsidR="00726896" w:rsidRPr="00D47898" w:rsidRDefault="00726896" w:rsidP="00D47898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ГОСТ тип А" w:hAnsi="ГОСТ тип А"/>
          <w:sz w:val="28"/>
          <w:szCs w:val="28"/>
        </w:rPr>
      </w:pPr>
      <w:r w:rsidRPr="00D47898">
        <w:rPr>
          <w:rFonts w:ascii="ГОСТ тип А" w:hAnsi="ГОСТ тип А"/>
          <w:iCs/>
          <w:spacing w:val="-1"/>
          <w:sz w:val="28"/>
          <w:szCs w:val="28"/>
        </w:rPr>
        <w:t>Р</w:t>
      </w:r>
      <w:r w:rsidRPr="00D47898">
        <w:rPr>
          <w:rFonts w:ascii="ГОСТ тип А" w:hAnsi="ГОСТ тип А"/>
          <w:iCs/>
          <w:spacing w:val="1"/>
          <w:sz w:val="28"/>
          <w:szCs w:val="28"/>
        </w:rPr>
        <w:t>и</w:t>
      </w:r>
      <w:r w:rsidRPr="00D47898">
        <w:rPr>
          <w:rFonts w:ascii="ГОСТ тип А" w:hAnsi="ГОСТ тип А"/>
          <w:iCs/>
          <w:sz w:val="28"/>
          <w:szCs w:val="28"/>
        </w:rPr>
        <w:t>с</w:t>
      </w:r>
      <w:r w:rsidRPr="00D47898">
        <w:rPr>
          <w:rFonts w:ascii="ГОСТ тип А" w:hAnsi="ГОСТ тип А"/>
          <w:iCs/>
          <w:sz w:val="28"/>
          <w:szCs w:val="28"/>
          <w:lang w:val="ru-RU"/>
        </w:rPr>
        <w:t>.</w:t>
      </w:r>
      <w:r w:rsidRPr="00D47898">
        <w:rPr>
          <w:rFonts w:ascii="ГОСТ тип А" w:hAnsi="ГОСТ тип А"/>
          <w:iCs/>
          <w:spacing w:val="-2"/>
          <w:sz w:val="28"/>
          <w:szCs w:val="28"/>
        </w:rPr>
        <w:t xml:space="preserve"> 2.</w:t>
      </w:r>
      <w:r w:rsidRPr="00D47898">
        <w:rPr>
          <w:rFonts w:ascii="ГОСТ тип А" w:hAnsi="ГОСТ тип А"/>
          <w:iCs/>
          <w:spacing w:val="1"/>
          <w:sz w:val="28"/>
          <w:szCs w:val="28"/>
        </w:rPr>
        <w:t>6</w:t>
      </w:r>
      <w:r w:rsidRPr="00D47898">
        <w:rPr>
          <w:rFonts w:ascii="ГОСТ тип А" w:hAnsi="ГОСТ тип А"/>
          <w:iCs/>
          <w:sz w:val="28"/>
          <w:szCs w:val="28"/>
        </w:rPr>
        <w:t>.</w:t>
      </w:r>
      <w:r w:rsidRPr="00D47898">
        <w:rPr>
          <w:rFonts w:ascii="ГОСТ тип А" w:hAnsi="ГОСТ тип А"/>
          <w:iCs/>
          <w:spacing w:val="2"/>
          <w:sz w:val="28"/>
          <w:szCs w:val="28"/>
        </w:rPr>
        <w:t>1</w:t>
      </w:r>
      <w:r w:rsidRPr="00D47898">
        <w:rPr>
          <w:rFonts w:ascii="ГОСТ тип А" w:hAnsi="ГОСТ тип А"/>
          <w:iCs/>
          <w:spacing w:val="2"/>
          <w:sz w:val="28"/>
          <w:szCs w:val="28"/>
          <w:lang w:val="ru-RU"/>
        </w:rPr>
        <w:t xml:space="preserve"> </w:t>
      </w:r>
      <w:r w:rsidRPr="00D47898">
        <w:rPr>
          <w:rFonts w:ascii="ГОСТ тип А" w:hAnsi="ГОСТ тип А"/>
          <w:iCs/>
          <w:sz w:val="28"/>
          <w:szCs w:val="28"/>
        </w:rPr>
        <w:t>-</w:t>
      </w:r>
      <w:r w:rsidRPr="00D47898">
        <w:rPr>
          <w:rFonts w:ascii="ГОСТ тип А" w:hAnsi="ГОСТ тип А"/>
          <w:iCs/>
          <w:sz w:val="28"/>
          <w:szCs w:val="28"/>
          <w:lang w:val="ru-RU"/>
        </w:rPr>
        <w:t xml:space="preserve"> </w:t>
      </w:r>
      <w:r w:rsidRPr="00D47898">
        <w:rPr>
          <w:rFonts w:ascii="ГОСТ тип А" w:hAnsi="ГОСТ тип А"/>
          <w:iCs/>
          <w:spacing w:val="-4"/>
          <w:sz w:val="28"/>
          <w:szCs w:val="28"/>
        </w:rPr>
        <w:t>О</w:t>
      </w:r>
      <w:r w:rsidRPr="00D47898">
        <w:rPr>
          <w:rFonts w:ascii="ГОСТ тип А" w:hAnsi="ГОСТ тип А"/>
          <w:iCs/>
          <w:spacing w:val="1"/>
          <w:sz w:val="28"/>
          <w:szCs w:val="28"/>
        </w:rPr>
        <w:t>п</w:t>
      </w:r>
      <w:r w:rsidRPr="00D47898">
        <w:rPr>
          <w:rFonts w:ascii="ГОСТ тип А" w:hAnsi="ГОСТ тип А"/>
          <w:iCs/>
          <w:sz w:val="28"/>
          <w:szCs w:val="28"/>
        </w:rPr>
        <w:t>е</w:t>
      </w:r>
      <w:r w:rsidRPr="00D47898">
        <w:rPr>
          <w:rFonts w:ascii="ГОСТ тип А" w:hAnsi="ГОСТ тип А"/>
          <w:iCs/>
          <w:spacing w:val="-1"/>
          <w:sz w:val="28"/>
          <w:szCs w:val="28"/>
        </w:rPr>
        <w:t>ра</w:t>
      </w:r>
      <w:r w:rsidRPr="00D47898">
        <w:rPr>
          <w:rFonts w:ascii="ГОСТ тип А" w:hAnsi="ГОСТ тип А"/>
          <w:iCs/>
          <w:spacing w:val="1"/>
          <w:sz w:val="28"/>
          <w:szCs w:val="28"/>
        </w:rPr>
        <w:t>ц</w:t>
      </w:r>
      <w:r w:rsidRPr="00D47898">
        <w:rPr>
          <w:rFonts w:ascii="ГОСТ тип А" w:hAnsi="ГОСТ тип А"/>
          <w:iCs/>
          <w:spacing w:val="-1"/>
          <w:sz w:val="28"/>
          <w:szCs w:val="28"/>
        </w:rPr>
        <w:t>і</w:t>
      </w:r>
      <w:r w:rsidRPr="00D47898">
        <w:rPr>
          <w:rFonts w:ascii="ГОСТ тип А" w:hAnsi="ГОСТ тип А"/>
          <w:iCs/>
          <w:spacing w:val="1"/>
          <w:sz w:val="28"/>
          <w:szCs w:val="28"/>
        </w:rPr>
        <w:t>й</w:t>
      </w:r>
      <w:r w:rsidRPr="00D47898">
        <w:rPr>
          <w:rFonts w:ascii="ГОСТ тип А" w:hAnsi="ГОСТ тип А"/>
          <w:iCs/>
          <w:sz w:val="28"/>
          <w:szCs w:val="28"/>
        </w:rPr>
        <w:t>на</w:t>
      </w:r>
      <w:r w:rsidR="00D47898" w:rsidRPr="00D47898">
        <w:rPr>
          <w:b/>
          <w:i/>
        </w:rPr>
        <w:t xml:space="preserve"> </w:t>
      </w:r>
      <w:r w:rsidR="00D47898" w:rsidRPr="00D47898">
        <w:rPr>
          <w:rFonts w:ascii="ГОСТ тип А" w:hAnsi="ГОСТ тип А"/>
          <w:sz w:val="28"/>
          <w:szCs w:val="28"/>
        </w:rPr>
        <w:t>схема для операції ділення другим способом</w:t>
      </w:r>
    </w:p>
    <w:p w:rsidR="00726896" w:rsidRPr="00780EA7" w:rsidRDefault="00726896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lastRenderedPageBreak/>
        <w:t>2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6</w:t>
      </w:r>
      <w:r w:rsidRPr="00780EA7">
        <w:rPr>
          <w:rFonts w:ascii="ГОСТ тип А" w:hAnsi="ГОСТ тип А"/>
          <w:b/>
          <w:bCs/>
          <w:spacing w:val="-3"/>
          <w:position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3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З</w:t>
      </w:r>
      <w:r w:rsidRPr="00780EA7">
        <w:rPr>
          <w:rFonts w:ascii="ГОСТ тип А" w:hAnsi="ГОСТ тип А"/>
          <w:b/>
          <w:bCs/>
          <w:spacing w:val="-2"/>
          <w:position w:val="-1"/>
          <w:sz w:val="28"/>
          <w:szCs w:val="28"/>
        </w:rPr>
        <w:t>м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pacing w:val="-2"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ни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й м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ік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ит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м</w:t>
      </w:r>
    </w:p>
    <w:p w:rsidR="00726896" w:rsidRPr="00780EA7" w:rsidRDefault="00726896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ГОСТ тип А" w:hAnsi="ГОСТ тип А"/>
          <w:sz w:val="28"/>
          <w:szCs w:val="28"/>
        </w:rPr>
      </w:pPr>
    </w:p>
    <w:p w:rsidR="00726896" w:rsidRPr="00780EA7" w:rsidRDefault="00AC012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ГОСТ тип А" w:hAnsi="ГОСТ тип А"/>
          <w:i/>
          <w:iCs/>
          <w:spacing w:val="-1"/>
          <w:sz w:val="28"/>
          <w:szCs w:val="28"/>
          <w:lang w:val="en-US"/>
        </w:rPr>
      </w:pPr>
      <w:r>
        <w:rPr>
          <w:rFonts w:ascii="ГОСТ тип А" w:hAnsi="ГОСТ тип А"/>
          <w:i/>
          <w:iCs/>
          <w:spacing w:val="-1"/>
          <w:sz w:val="28"/>
          <w:szCs w:val="28"/>
        </w:rPr>
        <w:pict>
          <v:shape id="_x0000_i1087" type="#_x0000_t75" style="width:252.6pt;height:331.8pt">
            <v:imagedata r:id="rId68" o:title=""/>
          </v:shape>
        </w:pict>
      </w:r>
    </w:p>
    <w:p w:rsidR="00726896" w:rsidRPr="00780EA7" w:rsidRDefault="00726896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ГОСТ тип А" w:hAnsi="ГОСТ тип А"/>
          <w:i/>
          <w:iCs/>
          <w:spacing w:val="-1"/>
          <w:sz w:val="28"/>
          <w:szCs w:val="28"/>
          <w:lang w:val="en-US"/>
        </w:rPr>
      </w:pPr>
    </w:p>
    <w:p w:rsidR="00726896" w:rsidRPr="00780EA7" w:rsidRDefault="00726896" w:rsidP="008C30BD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ГОСТ тип А" w:hAnsi="ГОСТ тип А"/>
          <w:i/>
          <w:iCs/>
          <w:sz w:val="28"/>
          <w:szCs w:val="28"/>
          <w:lang w:val="en-US"/>
        </w:rPr>
      </w:pP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z w:val="28"/>
          <w:szCs w:val="28"/>
        </w:rPr>
        <w:t>с</w:t>
      </w:r>
      <w:r w:rsidRPr="00780EA7">
        <w:rPr>
          <w:rFonts w:ascii="ГОСТ тип А" w:hAnsi="ГОСТ тип А"/>
          <w:i/>
          <w:iCs/>
          <w:sz w:val="28"/>
          <w:szCs w:val="28"/>
          <w:lang w:val="en-US"/>
        </w:rPr>
        <w:t>.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 xml:space="preserve"> 2.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6</w:t>
      </w:r>
      <w:r w:rsidRPr="00780EA7">
        <w:rPr>
          <w:rFonts w:ascii="ГОСТ тип А" w:hAnsi="ГОСТ тип А"/>
          <w:i/>
          <w:iCs/>
          <w:sz w:val="28"/>
          <w:szCs w:val="28"/>
        </w:rPr>
        <w:t>.</w:t>
      </w:r>
      <w:r w:rsidRPr="00780EA7">
        <w:rPr>
          <w:rFonts w:ascii="ГОСТ тип А" w:hAnsi="ГОСТ тип А"/>
          <w:i/>
          <w:iCs/>
          <w:spacing w:val="2"/>
          <w:sz w:val="28"/>
          <w:szCs w:val="28"/>
        </w:rPr>
        <w:t>2</w:t>
      </w:r>
      <w:r w:rsidRPr="00780EA7">
        <w:rPr>
          <w:rFonts w:ascii="ГОСТ тип А" w:hAnsi="ГОСТ тип А"/>
          <w:i/>
          <w:iCs/>
          <w:spacing w:val="2"/>
          <w:sz w:val="28"/>
          <w:szCs w:val="28"/>
          <w:lang w:val="en-US"/>
        </w:rPr>
        <w:t xml:space="preserve"> </w:t>
      </w:r>
      <w:r w:rsidRPr="00780EA7">
        <w:rPr>
          <w:rFonts w:ascii="ГОСТ тип А" w:hAnsi="ГОСТ тип А"/>
          <w:i/>
          <w:iCs/>
          <w:sz w:val="28"/>
          <w:szCs w:val="28"/>
        </w:rPr>
        <w:t>-</w:t>
      </w:r>
      <w:r w:rsidRPr="00780EA7">
        <w:rPr>
          <w:rFonts w:ascii="ГОСТ тип А" w:hAnsi="ГОСТ тип А"/>
          <w:i/>
          <w:iCs/>
          <w:sz w:val="28"/>
          <w:szCs w:val="28"/>
          <w:lang w:val="en-US"/>
        </w:rPr>
        <w:t xml:space="preserve"> 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Зм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iCs/>
          <w:sz w:val="28"/>
          <w:szCs w:val="28"/>
        </w:rPr>
        <w:t>с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то</w:t>
      </w:r>
      <w:r w:rsidRPr="00780EA7">
        <w:rPr>
          <w:rFonts w:ascii="ГОСТ тип А" w:hAnsi="ГОСТ тип А"/>
          <w:i/>
          <w:iCs/>
          <w:sz w:val="28"/>
          <w:szCs w:val="28"/>
        </w:rPr>
        <w:t xml:space="preserve">вний 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м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spacing w:val="-3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г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ор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z w:val="28"/>
          <w:szCs w:val="28"/>
        </w:rPr>
        <w:t>м</w:t>
      </w:r>
    </w:p>
    <w:p w:rsidR="00726896" w:rsidRPr="00780EA7" w:rsidRDefault="00726896" w:rsidP="008C30BD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2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6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z w:val="28"/>
          <w:szCs w:val="28"/>
        </w:rPr>
        <w:t>4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аб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л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с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та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н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z w:val="28"/>
          <w:szCs w:val="28"/>
        </w:rPr>
        <w:t>в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рег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z w:val="28"/>
          <w:szCs w:val="28"/>
        </w:rPr>
        <w:t>в</w:t>
      </w:r>
    </w:p>
    <w:p w:rsidR="00726896" w:rsidRPr="00780EA7" w:rsidRDefault="00726896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ГОСТ тип А" w:hAnsi="ГОСТ тип А"/>
          <w:i/>
          <w:iCs/>
          <w:position w:val="-1"/>
          <w:sz w:val="28"/>
          <w:szCs w:val="28"/>
          <w:lang w:val="en-US"/>
        </w:rPr>
      </w:pP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я 2.6.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1</w:t>
      </w:r>
    </w:p>
    <w:p w:rsidR="00726896" w:rsidRPr="00780EA7" w:rsidRDefault="00726896" w:rsidP="008C30BD">
      <w:pPr>
        <w:widowControl w:val="0"/>
        <w:autoSpaceDE w:val="0"/>
        <w:autoSpaceDN w:val="0"/>
        <w:adjustRightInd w:val="0"/>
        <w:spacing w:after="0" w:line="316" w:lineRule="exact"/>
        <w:ind w:left="119"/>
        <w:jc w:val="center"/>
        <w:rPr>
          <w:rFonts w:ascii="ГОСТ тип А" w:hAnsi="ГОСТ тип А"/>
          <w:b/>
          <w:iCs/>
          <w:position w:val="-1"/>
          <w:sz w:val="28"/>
          <w:szCs w:val="28"/>
        </w:rPr>
      </w:pP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я с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</w:p>
    <w:tbl>
      <w:tblPr>
        <w:tblpPr w:leftFromText="180" w:rightFromText="180" w:vertAnchor="text" w:horzAnchor="margin" w:tblpXSpec="center" w:tblpY="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819"/>
        <w:gridCol w:w="1989"/>
        <w:gridCol w:w="3240"/>
        <w:gridCol w:w="3240"/>
      </w:tblGrid>
      <w:tr w:rsidR="00726896" w:rsidRPr="00780EA7" w:rsidTr="005E0821"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№</w:t>
            </w: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  <w:lang w:val="en-US"/>
              </w:rPr>
              <w:t xml:space="preserve"> </w:t>
            </w: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  <w:lang w:val="ru-RU"/>
              </w:rPr>
              <w:t>ц.</w:t>
            </w:r>
          </w:p>
        </w:tc>
        <w:tc>
          <w:tcPr>
            <w:tcW w:w="1989" w:type="dxa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RG3(Z)</w:t>
            </w:r>
          </w:p>
        </w:tc>
        <w:tc>
          <w:tcPr>
            <w:tcW w:w="3240" w:type="dxa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RG2(X)</w:t>
            </w:r>
          </w:p>
        </w:tc>
        <w:tc>
          <w:tcPr>
            <w:tcW w:w="3240" w:type="dxa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RG1(Y)</w:t>
            </w:r>
          </w:p>
        </w:tc>
      </w:tr>
      <w:tr w:rsidR="00726896" w:rsidRPr="00780EA7" w:rsidTr="005E0821">
        <w:trPr>
          <w:trHeight w:val="245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  <w:lang w:val="ru-RU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  <w:lang w:val="ru-RU"/>
              </w:rPr>
              <w:t>П.С.</w:t>
            </w:r>
          </w:p>
        </w:tc>
        <w:tc>
          <w:tcPr>
            <w:tcW w:w="1989" w:type="dxa"/>
            <w:vAlign w:val="bottom"/>
          </w:tcPr>
          <w:p w:rsidR="00726896" w:rsidRPr="00780EA7" w:rsidRDefault="00100350" w:rsidP="00E75E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001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tabs>
                <w:tab w:val="left" w:pos="2930"/>
              </w:tabs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11110000000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01001110000</w:t>
            </w:r>
          </w:p>
        </w:tc>
      </w:tr>
      <w:tr w:rsidR="00726896" w:rsidRPr="00780EA7" w:rsidTr="005E0821">
        <w:trPr>
          <w:trHeight w:val="748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1</w:t>
            </w:r>
          </w:p>
        </w:tc>
        <w:tc>
          <w:tcPr>
            <w:tcW w:w="1989" w:type="dxa"/>
            <w:vAlign w:val="bottom"/>
          </w:tcPr>
          <w:p w:rsidR="00726896" w:rsidRPr="00780EA7" w:rsidRDefault="00100350" w:rsidP="00E75E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011</w:t>
            </w:r>
          </w:p>
        </w:tc>
        <w:tc>
          <w:tcPr>
            <w:tcW w:w="3240" w:type="dxa"/>
            <w:vAlign w:val="bottom"/>
          </w:tcPr>
          <w:p w:rsidR="00100350" w:rsidRPr="00100350" w:rsidRDefault="00100350" w:rsidP="00E75EEB">
            <w:pPr>
              <w:tabs>
                <w:tab w:val="left" w:pos="883"/>
              </w:tabs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11110000000</w:t>
            </w:r>
          </w:p>
          <w:p w:rsidR="00100350" w:rsidRPr="00100350" w:rsidRDefault="00100350" w:rsidP="00E75EEB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+</w:t>
            </w:r>
          </w:p>
          <w:p w:rsidR="00100350" w:rsidRPr="00100350" w:rsidRDefault="00100350" w:rsidP="00E75EEB">
            <w:pPr>
              <w:tabs>
                <w:tab w:val="left" w:pos="883"/>
              </w:tabs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110110010000</w:t>
            </w:r>
          </w:p>
          <w:p w:rsidR="00100350" w:rsidRPr="00100350" w:rsidRDefault="00100350" w:rsidP="00E75EEB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=</w:t>
            </w:r>
          </w:p>
          <w:p w:rsidR="00726896" w:rsidRPr="00780EA7" w:rsidRDefault="00100350" w:rsidP="00E75EEB">
            <w:pPr>
              <w:tabs>
                <w:tab w:val="left" w:pos="883"/>
              </w:tabs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10100010000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100111000</w:t>
            </w:r>
          </w:p>
        </w:tc>
      </w:tr>
      <w:tr w:rsidR="00726896" w:rsidRPr="00780EA7" w:rsidTr="005E0821">
        <w:trPr>
          <w:trHeight w:val="748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2</w:t>
            </w:r>
          </w:p>
        </w:tc>
        <w:tc>
          <w:tcPr>
            <w:tcW w:w="1989" w:type="dxa"/>
            <w:vAlign w:val="bottom"/>
          </w:tcPr>
          <w:p w:rsidR="00726896" w:rsidRPr="00780EA7" w:rsidRDefault="00BC6A62" w:rsidP="00E75E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BC6A62">
              <w:rPr>
                <w:rFonts w:ascii="ГОСТ тип А" w:hAnsi="ГОСТ тип А"/>
                <w:spacing w:val="-20"/>
                <w:sz w:val="28"/>
                <w:szCs w:val="28"/>
              </w:rPr>
              <w:t>0000111</w:t>
            </w:r>
          </w:p>
        </w:tc>
        <w:tc>
          <w:tcPr>
            <w:tcW w:w="3240" w:type="dxa"/>
            <w:vAlign w:val="bottom"/>
          </w:tcPr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1010001000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+</w:t>
            </w:r>
          </w:p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11101100100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=</w:t>
            </w:r>
          </w:p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111011000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10011100</w:t>
            </w:r>
          </w:p>
        </w:tc>
      </w:tr>
      <w:tr w:rsidR="00726896" w:rsidRPr="00780EA7" w:rsidTr="005E0821">
        <w:trPr>
          <w:trHeight w:val="748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3</w:t>
            </w:r>
          </w:p>
        </w:tc>
        <w:tc>
          <w:tcPr>
            <w:tcW w:w="1989" w:type="dxa"/>
            <w:vAlign w:val="bottom"/>
          </w:tcPr>
          <w:p w:rsidR="00726896" w:rsidRPr="00780EA7" w:rsidRDefault="00BC6A62" w:rsidP="00E75E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BC6A62">
              <w:rPr>
                <w:rFonts w:ascii="ГОСТ тип А" w:hAnsi="ГОСТ тип А"/>
                <w:spacing w:val="-20"/>
                <w:sz w:val="28"/>
                <w:szCs w:val="28"/>
              </w:rPr>
              <w:t>0001111</w:t>
            </w:r>
          </w:p>
        </w:tc>
        <w:tc>
          <w:tcPr>
            <w:tcW w:w="3240" w:type="dxa"/>
            <w:vAlign w:val="bottom"/>
          </w:tcPr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11101100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+</w:t>
            </w:r>
          </w:p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11110110010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=</w:t>
            </w:r>
          </w:p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100111100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01001110</w:t>
            </w:r>
          </w:p>
        </w:tc>
      </w:tr>
      <w:tr w:rsidR="00726896" w:rsidRPr="00780EA7" w:rsidTr="005E0821">
        <w:trPr>
          <w:trHeight w:val="748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lastRenderedPageBreak/>
              <w:t>4</w:t>
            </w:r>
          </w:p>
        </w:tc>
        <w:tc>
          <w:tcPr>
            <w:tcW w:w="1989" w:type="dxa"/>
            <w:vAlign w:val="bottom"/>
          </w:tcPr>
          <w:p w:rsidR="00726896" w:rsidRPr="00780EA7" w:rsidRDefault="00BC6A62" w:rsidP="00E75EEB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BC6A62">
              <w:rPr>
                <w:rFonts w:ascii="ГОСТ тип А" w:hAnsi="ГОСТ тип А"/>
                <w:spacing w:val="-20"/>
                <w:sz w:val="28"/>
                <w:szCs w:val="28"/>
              </w:rPr>
              <w:t>0011111</w:t>
            </w:r>
          </w:p>
        </w:tc>
        <w:tc>
          <w:tcPr>
            <w:tcW w:w="3240" w:type="dxa"/>
            <w:vAlign w:val="bottom"/>
          </w:tcPr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10011110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+</w:t>
            </w:r>
          </w:p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11111011001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=</w:t>
            </w:r>
          </w:p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011101110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00100111</w:t>
            </w:r>
          </w:p>
        </w:tc>
      </w:tr>
      <w:tr w:rsidR="00726896" w:rsidRPr="00780EA7" w:rsidTr="005E0821">
        <w:trPr>
          <w:trHeight w:val="748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5</w:t>
            </w:r>
          </w:p>
        </w:tc>
        <w:tc>
          <w:tcPr>
            <w:tcW w:w="1989" w:type="dxa"/>
            <w:vAlign w:val="bottom"/>
          </w:tcPr>
          <w:p w:rsidR="00726896" w:rsidRPr="00780EA7" w:rsidRDefault="00BC6A62" w:rsidP="00E75EEB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BC6A62">
              <w:rPr>
                <w:rFonts w:ascii="ГОСТ тип А" w:hAnsi="ГОСТ тип А"/>
                <w:spacing w:val="-20"/>
                <w:sz w:val="28"/>
                <w:szCs w:val="28"/>
              </w:rPr>
              <w:t>0111111</w:t>
            </w:r>
          </w:p>
        </w:tc>
        <w:tc>
          <w:tcPr>
            <w:tcW w:w="3240" w:type="dxa"/>
            <w:vAlign w:val="bottom"/>
          </w:tcPr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011101110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+</w:t>
            </w:r>
          </w:p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111111011001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=</w:t>
            </w:r>
          </w:p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011000111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00010011</w:t>
            </w:r>
          </w:p>
        </w:tc>
      </w:tr>
      <w:tr w:rsidR="00726896" w:rsidRPr="00780EA7" w:rsidTr="005E0821">
        <w:trPr>
          <w:trHeight w:val="748"/>
        </w:trPr>
        <w:tc>
          <w:tcPr>
            <w:tcW w:w="819" w:type="dxa"/>
            <w:vAlign w:val="center"/>
          </w:tcPr>
          <w:p w:rsidR="00726896" w:rsidRPr="00780EA7" w:rsidRDefault="00726896" w:rsidP="005E0821">
            <w:pPr>
              <w:spacing w:after="0" w:line="240" w:lineRule="auto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6</w:t>
            </w:r>
          </w:p>
        </w:tc>
        <w:tc>
          <w:tcPr>
            <w:tcW w:w="1989" w:type="dxa"/>
            <w:vAlign w:val="bottom"/>
          </w:tcPr>
          <w:p w:rsidR="00726896" w:rsidRPr="00BC6A62" w:rsidRDefault="00BC6A62" w:rsidP="00BC6A6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5"/>
              <w:jc w:val="center"/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</w:pPr>
            <w:r w:rsidRPr="00BC6A62">
              <w:rPr>
                <w:rFonts w:ascii="ГОСТ тип А" w:hAnsi="ГОСТ тип А"/>
                <w:b/>
                <w:spacing w:val="-20"/>
                <w:sz w:val="28"/>
                <w:szCs w:val="28"/>
              </w:rPr>
              <w:t>1111111</w:t>
            </w:r>
          </w:p>
        </w:tc>
        <w:tc>
          <w:tcPr>
            <w:tcW w:w="3240" w:type="dxa"/>
            <w:vAlign w:val="bottom"/>
          </w:tcPr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011000111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+</w:t>
            </w:r>
          </w:p>
          <w:p w:rsidR="00100350" w:rsidRPr="00100350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111111101101</w:t>
            </w:r>
          </w:p>
          <w:p w:rsidR="00100350" w:rsidRPr="00100350" w:rsidRDefault="00100350" w:rsidP="00E75EEB">
            <w:pPr>
              <w:spacing w:after="0" w:line="240" w:lineRule="auto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=</w:t>
            </w:r>
          </w:p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1010110100</w:t>
            </w:r>
          </w:p>
        </w:tc>
        <w:tc>
          <w:tcPr>
            <w:tcW w:w="3240" w:type="dxa"/>
            <w:vAlign w:val="bottom"/>
          </w:tcPr>
          <w:p w:rsidR="00726896" w:rsidRPr="00780EA7" w:rsidRDefault="00100350" w:rsidP="00E75EEB">
            <w:pPr>
              <w:spacing w:after="0" w:line="240" w:lineRule="auto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100350">
              <w:rPr>
                <w:rFonts w:ascii="ГОСТ тип А" w:hAnsi="ГОСТ тип А"/>
                <w:spacing w:val="-20"/>
                <w:sz w:val="28"/>
                <w:szCs w:val="28"/>
              </w:rPr>
              <w:t>000000001001</w:t>
            </w:r>
          </w:p>
        </w:tc>
      </w:tr>
    </w:tbl>
    <w:p w:rsidR="00726896" w:rsidRPr="00780EA7" w:rsidRDefault="00726896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ГОСТ тип А" w:hAnsi="ГОСТ тип А"/>
          <w:b/>
          <w:bCs/>
          <w:spacing w:val="1"/>
          <w:position w:val="-1"/>
          <w:sz w:val="28"/>
          <w:szCs w:val="28"/>
          <w:lang w:val="en-US"/>
        </w:rPr>
      </w:pPr>
    </w:p>
    <w:p w:rsidR="00726896" w:rsidRPr="00780EA7" w:rsidRDefault="00726896" w:rsidP="00A02003">
      <w:pPr>
        <w:widowControl w:val="0"/>
        <w:autoSpaceDE w:val="0"/>
        <w:autoSpaceDN w:val="0"/>
        <w:adjustRightInd w:val="0"/>
        <w:spacing w:before="68" w:after="0" w:line="360" w:lineRule="auto"/>
        <w:rPr>
          <w:rFonts w:ascii="ГОСТ тип А" w:hAnsi="ГОСТ тип А"/>
          <w:b/>
          <w:bCs/>
          <w:spacing w:val="1"/>
          <w:sz w:val="28"/>
          <w:szCs w:val="28"/>
          <w:lang w:val="ru-RU"/>
        </w:rPr>
      </w:pPr>
    </w:p>
    <w:p w:rsidR="00726896" w:rsidRPr="00780EA7" w:rsidRDefault="00726896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ГОСТ тип А" w:hAnsi="ГОСТ тип А"/>
          <w:noProof/>
          <w:sz w:val="28"/>
          <w:szCs w:val="28"/>
          <w:lang w:val="en-US"/>
        </w:rPr>
      </w:pPr>
    </w:p>
    <w:p w:rsidR="00726896" w:rsidRPr="00780EA7" w:rsidRDefault="00726896" w:rsidP="001E7224">
      <w:pPr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6.8</w:t>
      </w:r>
      <w:r w:rsidRPr="00780EA7">
        <w:rPr>
          <w:rFonts w:ascii="ГОСТ тип А" w:hAnsi="ГОСТ тип А"/>
          <w:b/>
          <w:sz w:val="28"/>
          <w:szCs w:val="28"/>
        </w:rPr>
        <w:t xml:space="preserve"> Обробка порядків:</w:t>
      </w:r>
    </w:p>
    <w:p w:rsidR="00726896" w:rsidRPr="00780EA7" w:rsidRDefault="00726896" w:rsidP="001E7224">
      <w:pPr>
        <w:ind w:left="708" w:firstLine="3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Порядок частки буде дорівнювати: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88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1567C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11567C&quot; wsp:rsidP=&quot;0011567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3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089" type="#_x0000_t75" style="width:73.8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1567C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11567C&quot; wsp:rsidP=&quot;0011567C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3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</w:p>
    <w:p w:rsidR="00726896" w:rsidRPr="00780EA7" w:rsidRDefault="00726896" w:rsidP="001E7224">
      <w:pPr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ab/>
        <w:t xml:space="preserve">В моєму випадку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90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22BB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7E22BB&quot; wsp:rsidP=&quot;007E22BB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091" type="#_x0000_t75" style="width:15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22BB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7E22BB&quot; wsp:rsidP=&quot;007E22BB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x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36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="001E2290">
        <w:rPr>
          <w:rFonts w:ascii="ГОСТ тип А" w:hAnsi="ГОСТ тип А"/>
          <w:sz w:val="28"/>
          <w:szCs w:val="28"/>
          <w:lang w:val="ru-RU"/>
        </w:rPr>
        <w:t>18</w:t>
      </w:r>
      <w:r w:rsidRPr="00780EA7">
        <w:rPr>
          <w:rFonts w:ascii="ГОСТ тип А" w:hAnsi="ГОСТ тип А"/>
          <w:sz w:val="28"/>
          <w:szCs w:val="28"/>
        </w:rPr>
        <w:t xml:space="preserve">;  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92" type="#_x0000_t75" style="width:12.6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466CE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466CE&quot; wsp:rsidP=&quot;00B466CE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4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093" type="#_x0000_t75" style="width:12.6pt;height:1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466CE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B466CE&quot; wsp:rsidP=&quot;00B466CE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Сѓ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4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 xml:space="preserve">=5; 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94" type="#_x0000_t75" style="width:14.4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2585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062585&quot; wsp:rsidP=&quot;0006258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095" type="#_x0000_t75" style="width:14.4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2585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062585&quot; wsp:rsidP=&quot;00062585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="001E2290">
        <w:rPr>
          <w:rFonts w:ascii="ГОСТ тип А" w:hAnsi="ГОСТ тип А"/>
          <w:sz w:val="28"/>
          <w:szCs w:val="28"/>
          <w:lang w:val="ru-RU"/>
        </w:rPr>
        <w:t>1</w:t>
      </w:r>
      <w:r w:rsidRPr="00780EA7">
        <w:rPr>
          <w:rFonts w:ascii="ГОСТ тип А" w:hAnsi="ГОСТ тип А"/>
          <w:sz w:val="28"/>
          <w:szCs w:val="28"/>
        </w:rPr>
        <w:t>3;</w:t>
      </w:r>
    </w:p>
    <w:p w:rsidR="00726896" w:rsidRPr="00780EA7" w:rsidRDefault="00726896" w:rsidP="001E7224">
      <w:pPr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6.9</w:t>
      </w:r>
      <w:r w:rsidRPr="00780EA7">
        <w:rPr>
          <w:rFonts w:ascii="ГОСТ тип А" w:hAnsi="ГОСТ тип А"/>
          <w:b/>
          <w:sz w:val="28"/>
          <w:szCs w:val="28"/>
        </w:rPr>
        <w:t xml:space="preserve"> Нормалізація результату:</w:t>
      </w:r>
    </w:p>
    <w:p w:rsidR="00726896" w:rsidRPr="00C67260" w:rsidRDefault="00726896" w:rsidP="001E7224">
      <w:pPr>
        <w:ind w:firstLine="708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:  </w:t>
      </w:r>
      <w:r w:rsidR="00C67260" w:rsidRPr="00BC6A62">
        <w:rPr>
          <w:rFonts w:ascii="ГОСТ тип А" w:hAnsi="ГОСТ тип А"/>
          <w:b/>
          <w:spacing w:val="-20"/>
          <w:sz w:val="28"/>
          <w:szCs w:val="28"/>
        </w:rPr>
        <w:t>111111</w:t>
      </w:r>
      <w:r w:rsidR="00C67260">
        <w:rPr>
          <w:rFonts w:ascii="ГОСТ тип А" w:hAnsi="ГОСТ тип А"/>
          <w:b/>
          <w:spacing w:val="-20"/>
          <w:sz w:val="28"/>
          <w:szCs w:val="28"/>
          <w:lang w:val="ru-RU"/>
        </w:rPr>
        <w:t>.</w:t>
      </w:r>
    </w:p>
    <w:p w:rsidR="00726896" w:rsidRPr="00780EA7" w:rsidRDefault="00726896" w:rsidP="001E7224">
      <w:pPr>
        <w:spacing w:line="240" w:lineRule="auto"/>
        <w:ind w:firstLine="708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 xml:space="preserve">Знак мантиси: </w:t>
      </w:r>
      <w:r w:rsidRPr="00780EA7">
        <w:rPr>
          <w:rFonts w:ascii="ГОСТ тип А" w:hAnsi="ГОСТ тип А"/>
          <w:position w:val="-6"/>
          <w:sz w:val="28"/>
          <w:szCs w:val="28"/>
        </w:rPr>
        <w:object w:dxaOrig="940" w:dyaOrig="279">
          <v:shape id="_x0000_i1096" type="#_x0000_t75" style="width:52.2pt;height:15.6pt" o:ole="">
            <v:imagedata r:id="rId37" o:title=""/>
          </v:shape>
          <o:OLEObject Type="Embed" ProgID="Equation.3" ShapeID="_x0000_i1096" DrawAspect="Content" ObjectID="_1557437806" r:id="rId69"/>
        </w:object>
      </w:r>
    </w:p>
    <w:p w:rsidR="00726896" w:rsidRPr="00780EA7" w:rsidRDefault="00726896" w:rsidP="001E7224">
      <w:pPr>
        <w:spacing w:line="240" w:lineRule="auto"/>
        <w:ind w:firstLine="708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Нормалізація мантиси не потрібна.</w:t>
      </w:r>
    </w:p>
    <w:tbl>
      <w:tblPr>
        <w:tblW w:w="0" w:type="auto"/>
        <w:tblInd w:w="26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56"/>
        <w:gridCol w:w="359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1E2290" w:rsidRPr="00453E56" w:rsidTr="00A02003">
        <w:tc>
          <w:tcPr>
            <w:tcW w:w="356" w:type="dxa"/>
            <w:shd w:val="clear" w:color="auto" w:fill="BFBFBF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9" w:type="dxa"/>
          </w:tcPr>
          <w:p w:rsidR="001E2290" w:rsidRPr="008A0708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BFBFBF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1E2290" w:rsidRPr="004F2070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1E2290" w:rsidRPr="00453E56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6" w:type="dxa"/>
          </w:tcPr>
          <w:p w:rsidR="001E2290" w:rsidRPr="004F2070" w:rsidRDefault="001E2290" w:rsidP="006633B8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1E2290" w:rsidRDefault="001E2290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ГОСТ тип А" w:hAnsi="ГОСТ тип А"/>
          <w:b/>
          <w:bCs/>
          <w:spacing w:val="1"/>
          <w:sz w:val="28"/>
          <w:szCs w:val="28"/>
        </w:rPr>
      </w:pPr>
    </w:p>
    <w:p w:rsidR="001E2290" w:rsidRDefault="001E2290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ГОСТ тип А" w:hAnsi="ГОСТ тип А"/>
          <w:b/>
          <w:bCs/>
          <w:spacing w:val="1"/>
          <w:sz w:val="28"/>
          <w:szCs w:val="28"/>
        </w:rPr>
      </w:pPr>
    </w:p>
    <w:p w:rsidR="001E2290" w:rsidRPr="00130FEC" w:rsidRDefault="001E2290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ГОСТ тип А" w:hAnsi="ГОСТ тип А"/>
          <w:b/>
          <w:bCs/>
          <w:spacing w:val="1"/>
          <w:sz w:val="28"/>
          <w:szCs w:val="28"/>
        </w:rPr>
      </w:pPr>
    </w:p>
    <w:p w:rsidR="001E2290" w:rsidRDefault="001E2290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ГОСТ тип А" w:hAnsi="ГОСТ тип А"/>
          <w:b/>
          <w:bCs/>
          <w:spacing w:val="1"/>
          <w:sz w:val="28"/>
          <w:szCs w:val="28"/>
        </w:rPr>
      </w:pP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2.7</w:t>
      </w:r>
      <w:r w:rsidRPr="00780EA7">
        <w:rPr>
          <w:rFonts w:ascii="ГОСТ тип А" w:hAnsi="ГОСТ тип А"/>
          <w:b/>
          <w:bCs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п</w:t>
      </w:r>
      <w:r w:rsidRPr="00780EA7">
        <w:rPr>
          <w:rFonts w:ascii="ГОСТ тип А" w:hAnsi="ГОСТ тип А"/>
          <w:b/>
          <w:bCs/>
          <w:sz w:val="28"/>
          <w:szCs w:val="28"/>
        </w:rPr>
        <w:t>ер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ц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д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д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z w:val="28"/>
          <w:szCs w:val="28"/>
        </w:rPr>
        <w:t>в</w:t>
      </w:r>
      <w:r w:rsidRPr="00780EA7">
        <w:rPr>
          <w:rFonts w:ascii="ГОСТ тип А" w:hAnsi="ГОСТ тип А"/>
          <w:b/>
          <w:bCs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нн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ч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b/>
          <w:bCs/>
          <w:sz w:val="28"/>
          <w:szCs w:val="28"/>
        </w:rPr>
        <w:t>сел.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2.7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z w:val="28"/>
          <w:szCs w:val="28"/>
        </w:rPr>
        <w:t>1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е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е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b/>
          <w:bCs/>
          <w:sz w:val="28"/>
          <w:szCs w:val="28"/>
        </w:rPr>
        <w:t>ч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bCs/>
          <w:sz w:val="28"/>
          <w:szCs w:val="28"/>
        </w:rPr>
        <w:t>е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бґ</w:t>
      </w:r>
      <w:r w:rsidRPr="00780EA7">
        <w:rPr>
          <w:rFonts w:ascii="ГОСТ тип А" w:hAnsi="ГОСТ тип А"/>
          <w:b/>
          <w:bCs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у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нт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у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нн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спосо</w:t>
      </w:r>
      <w:r w:rsidRPr="00780EA7">
        <w:rPr>
          <w:rFonts w:ascii="ГОСТ тип А" w:hAnsi="ГОСТ тип А"/>
          <w:b/>
          <w:bCs/>
          <w:spacing w:val="-2"/>
          <w:sz w:val="28"/>
          <w:szCs w:val="28"/>
        </w:rPr>
        <w:t>б</w:t>
      </w:r>
      <w:r w:rsidRPr="00780EA7">
        <w:rPr>
          <w:rFonts w:ascii="ГОСТ тип А" w:hAnsi="ГОСТ тип А"/>
          <w:b/>
          <w:bCs/>
          <w:sz w:val="28"/>
          <w:szCs w:val="28"/>
        </w:rPr>
        <w:t>у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20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ам</w:t>
      </w:r>
      <w:r w:rsidRPr="00780EA7">
        <w:rPr>
          <w:rFonts w:ascii="ГОСТ тип А" w:hAnsi="ГОСТ тип А"/>
          <w:spacing w:val="-2"/>
          <w:sz w:val="28"/>
          <w:szCs w:val="28"/>
        </w:rPr>
        <w:t>’</w:t>
      </w:r>
      <w:r w:rsidRPr="00780EA7">
        <w:rPr>
          <w:rFonts w:ascii="ГОСТ тип А" w:hAnsi="ГОСТ тип А"/>
          <w:sz w:val="28"/>
          <w:szCs w:val="28"/>
        </w:rPr>
        <w:t>ят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ч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ла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бе</w:t>
      </w:r>
      <w:r w:rsidRPr="00780EA7">
        <w:rPr>
          <w:rFonts w:ascii="ГОСТ тип А" w:hAnsi="ГОСТ тип А"/>
          <w:spacing w:val="1"/>
          <w:sz w:val="28"/>
          <w:szCs w:val="28"/>
        </w:rPr>
        <w:t>рі</w:t>
      </w:r>
      <w:r w:rsidRPr="00780EA7">
        <w:rPr>
          <w:rFonts w:ascii="ГОСТ тип А" w:hAnsi="ГОСТ тип А"/>
          <w:spacing w:val="-2"/>
          <w:sz w:val="28"/>
          <w:szCs w:val="28"/>
        </w:rPr>
        <w:t>г</w:t>
      </w:r>
      <w:r w:rsidRPr="00780EA7">
        <w:rPr>
          <w:rFonts w:ascii="ГОСТ тип А" w:hAnsi="ГОСТ тип А"/>
          <w:sz w:val="28"/>
          <w:szCs w:val="28"/>
        </w:rPr>
        <w:t>аю</w:t>
      </w:r>
      <w:r w:rsidRPr="00780EA7">
        <w:rPr>
          <w:rFonts w:ascii="ГОСТ тип А" w:hAnsi="ГОСТ тип А"/>
          <w:spacing w:val="-1"/>
          <w:sz w:val="28"/>
          <w:szCs w:val="28"/>
        </w:rPr>
        <w:t>ть</w:t>
      </w:r>
      <w:r w:rsidRPr="00780EA7">
        <w:rPr>
          <w:rFonts w:ascii="ГОСТ тип А" w:hAnsi="ГОСТ тип А"/>
          <w:sz w:val="28"/>
          <w:szCs w:val="28"/>
        </w:rPr>
        <w:t>ся 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К.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ш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етапі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од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z w:val="28"/>
          <w:szCs w:val="28"/>
        </w:rPr>
        <w:t>ва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ч</w:t>
      </w:r>
      <w:r w:rsidRPr="00780EA7">
        <w:rPr>
          <w:rFonts w:ascii="ГОСТ тип А" w:hAnsi="ГОСТ тип А"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ел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з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>ава</w:t>
      </w:r>
      <w:r w:rsidRPr="00780EA7">
        <w:rPr>
          <w:rFonts w:ascii="ГОСТ тип А" w:hAnsi="ГОСТ тип А"/>
          <w:spacing w:val="-1"/>
          <w:sz w:val="28"/>
          <w:szCs w:val="28"/>
        </w:rPr>
        <w:t>ю</w:t>
      </w:r>
      <w:r w:rsidRPr="00780EA7">
        <w:rPr>
          <w:rFonts w:ascii="ГОСТ тип А" w:hAnsi="ГОСТ тип А"/>
          <w:sz w:val="28"/>
          <w:szCs w:val="28"/>
        </w:rPr>
        <w:t>ч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 xml:space="preserve">ю </w:t>
      </w:r>
      <w:r w:rsidRPr="00780EA7">
        <w:rPr>
          <w:rFonts w:ascii="ГОСТ тип А" w:hAnsi="ГОСТ тип А"/>
          <w:spacing w:val="-3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 xml:space="preserve">ю </w:t>
      </w:r>
      <w:r w:rsidRPr="00780EA7">
        <w:rPr>
          <w:rFonts w:ascii="ГОСТ тип А" w:hAnsi="ГОСТ тип А"/>
          <w:spacing w:val="-4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н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ю</w:t>
      </w:r>
      <w:r w:rsidRPr="00780EA7">
        <w:rPr>
          <w:rFonts w:ascii="ГОСТ тип А" w:hAnsi="ГОСТ тип А"/>
          <w:sz w:val="28"/>
          <w:szCs w:val="28"/>
        </w:rPr>
        <w:t>ть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ви</w:t>
      </w:r>
      <w:r w:rsidRPr="00780EA7">
        <w:rPr>
          <w:rFonts w:ascii="ГОСТ тип А" w:hAnsi="ГОСТ тип А"/>
          <w:spacing w:val="1"/>
          <w:sz w:val="28"/>
          <w:szCs w:val="28"/>
        </w:rPr>
        <w:t>рі</w:t>
      </w:r>
      <w:r w:rsidRPr="00780EA7">
        <w:rPr>
          <w:rFonts w:ascii="ГОСТ тип А" w:hAnsi="ГОСТ тип А"/>
          <w:sz w:val="28"/>
          <w:szCs w:val="28"/>
        </w:rPr>
        <w:t>вню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ч</w:t>
      </w:r>
      <w:r w:rsidRPr="00780EA7">
        <w:rPr>
          <w:rFonts w:ascii="ГОСТ тип А" w:hAnsi="ГОСТ тип А"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ла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ста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 xml:space="preserve">шим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.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lastRenderedPageBreak/>
        <w:t>Н</w:t>
      </w:r>
      <w:r w:rsidRPr="00780EA7">
        <w:rPr>
          <w:rFonts w:ascii="ГОСТ тип А" w:hAnsi="ГОСТ тип А"/>
          <w:sz w:val="28"/>
          <w:szCs w:val="28"/>
        </w:rPr>
        <w:t xml:space="preserve">а </w:t>
      </w:r>
      <w:r w:rsidRPr="00780EA7">
        <w:rPr>
          <w:rFonts w:ascii="ГОСТ тип А" w:hAnsi="ГОСТ тип А"/>
          <w:spacing w:val="-2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г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етап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н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ю</w:t>
      </w:r>
      <w:r w:rsidRPr="00780EA7">
        <w:rPr>
          <w:rFonts w:ascii="ГОСТ тип А" w:hAnsi="ГОСТ тип А"/>
          <w:sz w:val="28"/>
          <w:szCs w:val="28"/>
        </w:rPr>
        <w:t xml:space="preserve">ть 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ав</w:t>
      </w:r>
      <w:r w:rsidRPr="00780EA7">
        <w:rPr>
          <w:rFonts w:ascii="ГОСТ тип А" w:hAnsi="ГОСТ тип А"/>
          <w:spacing w:val="-3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ма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тис.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Додав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ман</w:t>
      </w:r>
      <w:r w:rsidRPr="00780EA7">
        <w:rPr>
          <w:rFonts w:ascii="ГОСТ тип А" w:hAnsi="ГОСТ тип А"/>
          <w:spacing w:val="-2"/>
          <w:sz w:val="28"/>
          <w:szCs w:val="28"/>
        </w:rPr>
        <w:t>т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 викон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єт</w:t>
      </w:r>
      <w:r w:rsidRPr="00780EA7">
        <w:rPr>
          <w:rFonts w:ascii="ГОСТ тип А" w:hAnsi="ГОСТ тип А"/>
          <w:spacing w:val="-2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>ся</w:t>
      </w:r>
      <w:r w:rsidRPr="00780EA7">
        <w:rPr>
          <w:rFonts w:ascii="ГОСТ тип А" w:hAnsi="ГОСТ тип А"/>
          <w:spacing w:val="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ю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z w:val="28"/>
          <w:szCs w:val="28"/>
        </w:rPr>
        <w:t>ал</w:t>
      </w:r>
      <w:r w:rsidRPr="00780EA7">
        <w:rPr>
          <w:rFonts w:ascii="ГОСТ тип А" w:hAnsi="ГОСТ тип А"/>
          <w:spacing w:val="-2"/>
          <w:sz w:val="28"/>
          <w:szCs w:val="28"/>
        </w:rPr>
        <w:t>ь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х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д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п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-1"/>
          <w:sz w:val="28"/>
          <w:szCs w:val="28"/>
        </w:rPr>
        <w:t>об</w:t>
      </w:r>
      <w:r w:rsidRPr="00780EA7">
        <w:rPr>
          <w:rFonts w:ascii="ГОСТ тип А" w:hAnsi="ГОСТ тип А"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spacing w:val="-1"/>
          <w:sz w:val="28"/>
          <w:szCs w:val="28"/>
        </w:rPr>
        <w:t>ід</w:t>
      </w:r>
      <w:r w:rsidRPr="00780EA7">
        <w:rPr>
          <w:rFonts w:ascii="ГОСТ тип А" w:hAnsi="ГОСТ тип А"/>
          <w:spacing w:val="1"/>
          <w:sz w:val="28"/>
          <w:szCs w:val="28"/>
        </w:rPr>
        <w:t>но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3"/>
          <w:sz w:val="28"/>
          <w:szCs w:val="28"/>
        </w:rPr>
        <w:t>т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ч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ДК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в</w:t>
      </w:r>
      <w:r w:rsidRPr="00780EA7">
        <w:rPr>
          <w:rFonts w:ascii="ГОСТ тип А" w:hAnsi="ГОСТ тип А"/>
          <w:spacing w:val="-2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ять</w:t>
      </w:r>
      <w:r w:rsidRPr="00780EA7">
        <w:rPr>
          <w:rFonts w:ascii="ГОСТ тип А" w:hAnsi="ГОСТ тип А"/>
          <w:spacing w:val="-3"/>
          <w:sz w:val="28"/>
          <w:szCs w:val="28"/>
        </w:rPr>
        <w:t>с</w:t>
      </w:r>
      <w:r w:rsidRPr="00780EA7">
        <w:rPr>
          <w:rFonts w:ascii="ГОСТ тип А" w:hAnsi="ГОСТ тип А"/>
          <w:sz w:val="28"/>
          <w:szCs w:val="28"/>
        </w:rPr>
        <w:t>я 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А</w:t>
      </w:r>
      <w:r w:rsidRPr="00780EA7">
        <w:rPr>
          <w:rFonts w:ascii="ГОСТ тип А" w:hAnsi="ГОСТ тип А"/>
          <w:sz w:val="28"/>
          <w:szCs w:val="28"/>
        </w:rPr>
        <w:t>ЛП.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ава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в</w:t>
      </w:r>
      <w:r w:rsidRPr="00780EA7">
        <w:rPr>
          <w:rFonts w:ascii="ГОСТ тип А" w:hAnsi="ГОСТ тип А"/>
          <w:spacing w:val="-2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к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єт</w:t>
      </w:r>
      <w:r w:rsidRPr="00780EA7">
        <w:rPr>
          <w:rFonts w:ascii="ГОСТ тип А" w:hAnsi="ГОСТ тип А"/>
          <w:spacing w:val="-2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 xml:space="preserve">ся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о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n</w:t>
      </w:r>
      <w:r w:rsidRPr="00780EA7">
        <w:rPr>
          <w:rFonts w:ascii="ГОСТ тип А" w:hAnsi="ГОСТ тип А"/>
          <w:sz w:val="28"/>
          <w:szCs w:val="28"/>
        </w:rPr>
        <w:t>-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3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у с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мат</w:t>
      </w:r>
      <w:r w:rsidRPr="00780EA7">
        <w:rPr>
          <w:rFonts w:ascii="ГОСТ тип А" w:hAnsi="ГОСТ тип А"/>
          <w:spacing w:val="1"/>
          <w:sz w:val="28"/>
          <w:szCs w:val="28"/>
        </w:rPr>
        <w:t>ор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.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О</w:t>
      </w:r>
      <w:r w:rsidRPr="00780EA7">
        <w:rPr>
          <w:rFonts w:ascii="ГОСТ тип А" w:hAnsi="ГОСТ тип А"/>
          <w:sz w:val="28"/>
          <w:szCs w:val="28"/>
        </w:rPr>
        <w:t>ста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3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й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е</w:t>
      </w:r>
      <w:r w:rsidRPr="00780EA7">
        <w:rPr>
          <w:rFonts w:ascii="ГОСТ тип А" w:hAnsi="ГОСТ тип А"/>
          <w:spacing w:val="-3"/>
          <w:sz w:val="28"/>
          <w:szCs w:val="28"/>
        </w:rPr>
        <w:t>т</w:t>
      </w:r>
      <w:r w:rsidRPr="00780EA7">
        <w:rPr>
          <w:rFonts w:ascii="ГОСТ тип А" w:hAnsi="ГОСТ тип А"/>
          <w:sz w:val="28"/>
          <w:szCs w:val="28"/>
        </w:rPr>
        <w:t>ап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–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р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z w:val="28"/>
          <w:szCs w:val="28"/>
        </w:rPr>
        <w:t>аліз</w:t>
      </w:r>
      <w:r w:rsidRPr="00780EA7">
        <w:rPr>
          <w:rFonts w:ascii="ГОСТ тип А" w:hAnsi="ГОСТ тип А"/>
          <w:spacing w:val="-3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ц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з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ь</w:t>
      </w:r>
      <w:r w:rsidRPr="00780EA7">
        <w:rPr>
          <w:rFonts w:ascii="ГОСТ тип А" w:hAnsi="ГОСТ тип А"/>
          <w:sz w:val="28"/>
          <w:szCs w:val="28"/>
        </w:rPr>
        <w:t>тат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.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н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єт</w:t>
      </w:r>
      <w:r w:rsidRPr="00780EA7">
        <w:rPr>
          <w:rFonts w:ascii="ГОСТ тип А" w:hAnsi="ГОСТ тип А"/>
          <w:spacing w:val="-2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 xml:space="preserve">ся за 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pacing w:val="-1"/>
          <w:sz w:val="28"/>
          <w:szCs w:val="28"/>
        </w:rPr>
        <w:t>оп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sz w:val="28"/>
          <w:szCs w:val="28"/>
        </w:rPr>
        <w:t>г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 xml:space="preserve">ю </w:t>
      </w:r>
      <w:r w:rsidRPr="00780EA7">
        <w:rPr>
          <w:rFonts w:ascii="ГОСТ тип А" w:hAnsi="ГОСТ тип А"/>
          <w:spacing w:val="-1"/>
          <w:sz w:val="28"/>
          <w:szCs w:val="28"/>
        </w:rPr>
        <w:t>з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pacing w:val="2"/>
          <w:sz w:val="28"/>
          <w:szCs w:val="28"/>
        </w:rPr>
        <w:t>в</w:t>
      </w:r>
      <w:r w:rsidRPr="00780EA7">
        <w:rPr>
          <w:rFonts w:ascii="ГОСТ тип А" w:hAnsi="ГОСТ тип А"/>
          <w:sz w:val="28"/>
          <w:szCs w:val="28"/>
        </w:rPr>
        <w:t>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ан</w:t>
      </w:r>
      <w:r w:rsidRPr="00780EA7">
        <w:rPr>
          <w:rFonts w:ascii="ГОСТ тип А" w:hAnsi="ГОСТ тип А"/>
          <w:sz w:val="28"/>
          <w:szCs w:val="28"/>
        </w:rPr>
        <w:t>ти</w:t>
      </w:r>
      <w:r w:rsidRPr="00780EA7">
        <w:rPr>
          <w:rFonts w:ascii="ГОСТ тип А" w:hAnsi="ГОСТ тип А"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sz w:val="28"/>
          <w:szCs w:val="28"/>
        </w:rPr>
        <w:t>и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з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ь</w:t>
      </w:r>
      <w:r w:rsidRPr="00780EA7">
        <w:rPr>
          <w:rFonts w:ascii="ГОСТ тип А" w:hAnsi="ГОСТ тип А"/>
          <w:sz w:val="28"/>
          <w:szCs w:val="28"/>
        </w:rPr>
        <w:t>та</w:t>
      </w:r>
      <w:r w:rsidRPr="00780EA7">
        <w:rPr>
          <w:rFonts w:ascii="ГОСТ тип А" w:hAnsi="ГОСТ тип А"/>
          <w:spacing w:val="2"/>
          <w:sz w:val="28"/>
          <w:szCs w:val="28"/>
        </w:rPr>
        <w:t>т</w:t>
      </w:r>
      <w:r w:rsidRPr="00780EA7">
        <w:rPr>
          <w:rFonts w:ascii="ГОСТ тип А" w:hAnsi="ГОСТ тип А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і 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г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ван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sz w:val="28"/>
          <w:szCs w:val="28"/>
        </w:rPr>
        <w:t>к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рез</w:t>
      </w:r>
      <w:r w:rsidRPr="00780EA7">
        <w:rPr>
          <w:rFonts w:ascii="ГОСТ тип А" w:hAnsi="ГОСТ тип А"/>
          <w:spacing w:val="-3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ь</w:t>
      </w:r>
      <w:r w:rsidRPr="00780EA7">
        <w:rPr>
          <w:rFonts w:ascii="ГОСТ тип А" w:hAnsi="ГОСТ тип А"/>
          <w:sz w:val="28"/>
          <w:szCs w:val="28"/>
        </w:rPr>
        <w:t>та</w:t>
      </w:r>
      <w:r w:rsidRPr="00780EA7">
        <w:rPr>
          <w:rFonts w:ascii="ГОСТ тип А" w:hAnsi="ГОСТ тип А"/>
          <w:spacing w:val="2"/>
          <w:sz w:val="28"/>
          <w:szCs w:val="28"/>
        </w:rPr>
        <w:t>т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 xml:space="preserve">. </w:t>
      </w:r>
      <w:r w:rsidRPr="00780EA7">
        <w:rPr>
          <w:rFonts w:ascii="ГОСТ тип А" w:hAnsi="ГОСТ тип А"/>
          <w:spacing w:val="-1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о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ш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р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z w:val="28"/>
          <w:szCs w:val="28"/>
        </w:rPr>
        <w:t>ал</w:t>
      </w:r>
      <w:r w:rsidRPr="00780EA7">
        <w:rPr>
          <w:rFonts w:ascii="ГОСТ тип А" w:hAnsi="ГОСТ тип А"/>
          <w:spacing w:val="-2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 xml:space="preserve">зації </w:t>
      </w:r>
      <w:r w:rsidRPr="00780EA7">
        <w:rPr>
          <w:rFonts w:ascii="ГОСТ тип А" w:hAnsi="ГОСТ тип А"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жли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вл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о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вп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аво,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 1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ро</w:t>
      </w:r>
      <w:r w:rsidRPr="00780EA7">
        <w:rPr>
          <w:rFonts w:ascii="ГОСТ тип А" w:hAnsi="ГОСТ тип А"/>
          <w:spacing w:val="-3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вл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во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на</w:t>
      </w:r>
      <w:r w:rsidRPr="00780EA7">
        <w:rPr>
          <w:rFonts w:ascii="ГОСТ тип А" w:hAnsi="ГОСТ тип А"/>
          <w:spacing w:val="5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n </w:t>
      </w:r>
      <w:r w:rsidRPr="00780EA7">
        <w:rPr>
          <w:rFonts w:ascii="ГОСТ тип А" w:hAnsi="ГОСТ тип А"/>
          <w:spacing w:val="1"/>
          <w:sz w:val="28"/>
          <w:szCs w:val="28"/>
        </w:rPr>
        <w:t>ро</w:t>
      </w:r>
      <w:r w:rsidRPr="00780EA7">
        <w:rPr>
          <w:rFonts w:ascii="ГОСТ тип А" w:hAnsi="ГОСТ тип А"/>
          <w:spacing w:val="-3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pacing w:val="-2"/>
          <w:sz w:val="28"/>
          <w:szCs w:val="28"/>
        </w:rPr>
        <w:t>я</w:t>
      </w:r>
      <w:r w:rsidRPr="00780EA7">
        <w:rPr>
          <w:rFonts w:ascii="ГОСТ тип А" w:hAnsi="ГОСТ тип А"/>
          <w:spacing w:val="1"/>
          <w:sz w:val="28"/>
          <w:szCs w:val="28"/>
        </w:rPr>
        <w:t>ді</w:t>
      </w: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 xml:space="preserve">аво. 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Виконання етапів вирівнювання порядків і додавання мантис: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>1. Порівняння порядків.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sz w:val="28"/>
          <w:szCs w:val="28"/>
          <w:vertAlign w:val="subscript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="002F4D49">
        <w:rPr>
          <w:rFonts w:ascii="ГОСТ тип А" w:hAnsi="ГОСТ тип А"/>
          <w:sz w:val="28"/>
          <w:szCs w:val="28"/>
          <w:lang w:val="ru-RU"/>
        </w:rPr>
        <w:t>=+13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="002F4D49">
        <w:rPr>
          <w:rFonts w:ascii="ГОСТ тип А" w:hAnsi="ГОСТ тип А"/>
          <w:sz w:val="28"/>
          <w:szCs w:val="28"/>
          <w:lang w:val="ru-RU"/>
        </w:rPr>
        <w:t>=+1101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2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sz w:val="28"/>
          <w:szCs w:val="28"/>
          <w:vertAlign w:val="subscript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ru-RU"/>
        </w:rPr>
        <w:t>=+5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Pr="00780EA7">
        <w:rPr>
          <w:rFonts w:ascii="ГОСТ тип А" w:hAnsi="ГОСТ тип А"/>
          <w:sz w:val="28"/>
          <w:szCs w:val="28"/>
          <w:lang w:val="ru-RU"/>
        </w:rPr>
        <w:t>=+0101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2</w:t>
      </w:r>
    </w:p>
    <w:p w:rsidR="00726896" w:rsidRPr="00780EA7" w:rsidRDefault="004A343E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8"/>
        <w:jc w:val="both"/>
        <w:rPr>
          <w:rFonts w:ascii="ГОСТ тип А" w:hAnsi="ГОСТ тип А"/>
          <w:sz w:val="28"/>
          <w:szCs w:val="28"/>
          <w:lang w:val="en-US"/>
        </w:rPr>
      </w:pPr>
      <w:r>
        <w:rPr>
          <w:rFonts w:ascii="ГОСТ тип А" w:hAnsi="ГОСТ тип А"/>
          <w:sz w:val="28"/>
          <w:szCs w:val="28"/>
        </w:rPr>
        <w:pict>
          <v:shape id="_x0000_i1097" type="#_x0000_t75" style="width:60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D5EC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Pr=&quot;005D5ECD&quot; wsp:rsidRDefault=&quot;005D5ECD&quot; wsp:rsidP=&quot;005D5ECD&quot;&gt;&lt;m:oMathPara&gt;&lt;m:oMathParaPr&gt;&lt;m:jc m:val=&quot;left&quot;/&gt;&lt;/m:oMathParaPr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&amp;gt;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 =&amp;gt;&lt;/m:t&gt;&lt;/m:r&gt;&lt;/m:oMath&gt;&lt;/m:oMathPara&gt;&lt;/w:p&gt;&lt;w:sectPr wsp:rsidR=&quot;00000000&quot; wsp:rsidRPr=&quot;005D5ECD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0" o:title="" chromakey="white"/>
          </v:shape>
        </w:pic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ru-RU"/>
        </w:rPr>
        <w:fldChar w:fldCharType="begin"/>
      </w:r>
      <w:r w:rsidRPr="00780EA7">
        <w:rPr>
          <w:rFonts w:ascii="ГОСТ тип А" w:hAnsi="ГОСТ тип А"/>
          <w:sz w:val="28"/>
          <w:szCs w:val="28"/>
          <w:lang w:val="ru-RU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098" type="#_x0000_t75" style="width:71.4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7B61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57B61&quot; wsp:rsidP=&quot;00A57B61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=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1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ru-RU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099" type="#_x0000_t75" style="width:71.4pt;height:15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7B61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A57B61&quot; wsp:rsidP=&quot;00A57B61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-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y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=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1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end"/>
      </w:r>
      <w:r w:rsidR="002F4D49">
        <w:rPr>
          <w:rFonts w:ascii="ГОСТ тип А" w:hAnsi="ГОСТ тип А"/>
          <w:sz w:val="28"/>
          <w:szCs w:val="28"/>
          <w:lang w:val="ru-RU"/>
        </w:rPr>
        <w:t>13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Pr="00780EA7">
        <w:rPr>
          <w:rFonts w:ascii="ГОСТ тип А" w:hAnsi="ГОСТ тип А"/>
          <w:sz w:val="28"/>
          <w:szCs w:val="28"/>
          <w:lang w:val="ru-RU"/>
        </w:rPr>
        <w:t>-5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Pr="00780EA7">
        <w:rPr>
          <w:rFonts w:ascii="ГОСТ тип А" w:hAnsi="ГОСТ тип А"/>
          <w:sz w:val="28"/>
          <w:szCs w:val="28"/>
          <w:lang w:val="ru-RU"/>
        </w:rPr>
        <w:t>=</w:t>
      </w:r>
      <w:r w:rsidR="002F4D49">
        <w:rPr>
          <w:rFonts w:ascii="ГОСТ тип А" w:hAnsi="ГОСТ тип А"/>
          <w:sz w:val="28"/>
          <w:szCs w:val="28"/>
          <w:lang w:val="ru-RU"/>
        </w:rPr>
        <w:t>8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="002F4D49">
        <w:rPr>
          <w:rFonts w:ascii="ГОСТ тип А" w:hAnsi="ГОСТ тип А"/>
          <w:sz w:val="28"/>
          <w:szCs w:val="28"/>
          <w:lang w:val="ru-RU"/>
        </w:rPr>
        <w:t>=100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2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right="271" w:firstLine="709"/>
        <w:jc w:val="both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ru-RU"/>
        </w:rPr>
        <w:t xml:space="preserve">2. </w:t>
      </w:r>
      <w:r w:rsidRPr="00780EA7">
        <w:rPr>
          <w:rFonts w:ascii="ГОСТ тип А" w:hAnsi="ГОСТ тип А"/>
          <w:sz w:val="28"/>
          <w:szCs w:val="28"/>
        </w:rPr>
        <w:t>Вирівнювання порядків.</w:t>
      </w:r>
    </w:p>
    <w:p w:rsidR="00726896" w:rsidRPr="00780EA7" w:rsidRDefault="00726896" w:rsidP="003E1706">
      <w:pPr>
        <w:widowControl w:val="0"/>
        <w:autoSpaceDE w:val="0"/>
        <w:autoSpaceDN w:val="0"/>
        <w:adjustRightInd w:val="0"/>
        <w:spacing w:after="0" w:line="360" w:lineRule="auto"/>
        <w:ind w:left="708" w:right="271" w:firstLine="1"/>
        <w:jc w:val="both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Робимо зсув вправо мантиси числа 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, </w:t>
      </w:r>
      <w:r w:rsidRPr="00780EA7">
        <w:rPr>
          <w:rFonts w:ascii="ГОСТ тип А" w:hAnsi="ГОСТ тип А"/>
          <w:sz w:val="28"/>
          <w:szCs w:val="28"/>
        </w:rPr>
        <w:t xml:space="preserve">зменшуючи </w: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begin"/>
      </w:r>
      <w:r w:rsidRPr="00780EA7">
        <w:rPr>
          <w:rFonts w:ascii="ГОСТ тип А" w:hAnsi="ГОСТ тип А"/>
          <w:sz w:val="28"/>
          <w:szCs w:val="28"/>
          <w:lang w:val="ru-RU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100" type="#_x0000_t75" style="width:9.6pt;height:11.4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85065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85065&quot; wsp:rsidP=&quot;00C85065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2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ru-RU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101" type="#_x0000_t75" style="width:9.6pt;height:11.4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85065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C85065&quot; wsp:rsidP=&quot;00C85065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2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end"/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на кожному кроці, доки </w: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begin"/>
      </w:r>
      <w:r w:rsidRPr="00780EA7">
        <w:rPr>
          <w:rFonts w:ascii="ГОСТ тип А" w:hAnsi="ГОСТ тип А"/>
          <w:sz w:val="28"/>
          <w:szCs w:val="28"/>
          <w:lang w:val="ru-RU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102" type="#_x0000_t75" style="width:9.6pt;height:11.4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6213D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86213D&quot; wsp:rsidP=&quot;0086213D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2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ru-RU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103" type="#_x0000_t75" style="width:9.6pt;height:11.4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6213D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86213D&quot; wsp:rsidP=&quot;0086213D&quot;&gt;&lt;m:oMathPara&gt;&lt;m:oMath&gt;&lt;m:r&gt;&lt;w:rPr&gt;&lt;w:rFonts w:ascii=&quot;Cambria Math&quot; w:h-ansi=&quot;Cambria Math&quot;/&gt;&lt;wx:font wx:val=&quot;Cambria Math&quot;/&gt;&lt;w:i/&gt;&lt;w:sz w:val=&quot;28&quot;/&gt;&lt;w:sz-cs w:val=&quot;28&quot;/&gt;&lt;w:lang w:val=&quot;RU&quot;/&gt;&lt;/w:rPr&gt;&lt;m:t&gt;в€†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72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  <w:lang w:val="ru-RU"/>
        </w:rPr>
        <w:fldChar w:fldCharType="end"/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не стане 0.</w:t>
      </w:r>
    </w:p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left="615" w:firstLine="709"/>
        <w:jc w:val="right"/>
        <w:rPr>
          <w:rFonts w:ascii="ГОСТ тип А" w:hAnsi="ГОСТ тип А"/>
          <w:i/>
          <w:iCs/>
          <w:position w:val="-1"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я 2.7.1</w:t>
      </w:r>
    </w:p>
    <w:p w:rsidR="00726896" w:rsidRPr="00780EA7" w:rsidRDefault="00726896" w:rsidP="00CF3CED">
      <w:pPr>
        <w:widowControl w:val="0"/>
        <w:autoSpaceDE w:val="0"/>
        <w:autoSpaceDN w:val="0"/>
        <w:adjustRightInd w:val="0"/>
        <w:spacing w:after="0" w:line="360" w:lineRule="auto"/>
        <w:ind w:left="615" w:firstLine="709"/>
        <w:jc w:val="center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я зсу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 xml:space="preserve">у 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м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-4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си</w:t>
      </w:r>
      <w:r w:rsidRPr="00780EA7">
        <w:rPr>
          <w:rFonts w:ascii="ГОСТ тип А" w:hAnsi="ГОСТ тип А"/>
          <w:b/>
          <w:iCs/>
          <w:spacing w:val="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п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н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ю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ня</w:t>
      </w:r>
      <w:r w:rsidRPr="00780EA7">
        <w:rPr>
          <w:rFonts w:ascii="ГОСТ тип А" w:hAnsi="ГОСТ тип А"/>
          <w:b/>
          <w:iCs/>
          <w:spacing w:val="-4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п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я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д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к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3135"/>
        <w:gridCol w:w="3135"/>
        <w:gridCol w:w="3133"/>
      </w:tblGrid>
      <w:tr w:rsidR="002F4D49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4D49" w:rsidRPr="00CF6E46" w:rsidRDefault="002F4D49" w:rsidP="00CF3CE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M</w:t>
            </w:r>
            <w:r w:rsidRPr="00CF6E46">
              <w:rPr>
                <w:rFonts w:ascii="ГОСТ тип А" w:hAnsi="ГОСТ тип А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4D49" w:rsidRPr="00CF6E46" w:rsidRDefault="002F4D49" w:rsidP="00CF3CE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 w:cs="Arial"/>
                <w:sz w:val="28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4D49" w:rsidRPr="00CF6E46" w:rsidRDefault="002F4D49" w:rsidP="00CF3CE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 w:firstLine="709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</w:rPr>
              <w:t>М</w:t>
            </w:r>
            <w:r w:rsidRPr="00CF6E46">
              <w:rPr>
                <w:rFonts w:ascii="ГОСТ тип А" w:hAnsi="ГОСТ тип А"/>
                <w:spacing w:val="1"/>
                <w:sz w:val="28"/>
                <w:szCs w:val="28"/>
              </w:rPr>
              <w:t>і</w:t>
            </w:r>
            <w:r w:rsidRPr="00CF6E46">
              <w:rPr>
                <w:rFonts w:ascii="ГОСТ тип А" w:hAnsi="ГОСТ тип А"/>
                <w:spacing w:val="-2"/>
                <w:sz w:val="28"/>
                <w:szCs w:val="28"/>
              </w:rPr>
              <w:t>к</w:t>
            </w:r>
            <w:r w:rsidRPr="00CF6E46">
              <w:rPr>
                <w:rFonts w:ascii="ГОСТ тип А" w:hAnsi="ГОСТ тип А"/>
                <w:spacing w:val="1"/>
                <w:sz w:val="28"/>
                <w:szCs w:val="28"/>
              </w:rPr>
              <w:t>р</w:t>
            </w:r>
            <w:r w:rsidRPr="00CF6E46">
              <w:rPr>
                <w:rFonts w:ascii="ГОСТ тип А" w:hAnsi="ГОСТ тип А"/>
                <w:spacing w:val="-1"/>
                <w:sz w:val="28"/>
                <w:szCs w:val="28"/>
              </w:rPr>
              <w:t>оо</w:t>
            </w:r>
            <w:r w:rsidRPr="00CF6E46">
              <w:rPr>
                <w:rFonts w:ascii="ГОСТ тип А" w:hAnsi="ГОСТ тип А"/>
                <w:spacing w:val="1"/>
                <w:sz w:val="28"/>
                <w:szCs w:val="28"/>
              </w:rPr>
              <w:t>п</w:t>
            </w:r>
            <w:r w:rsidRPr="00CF6E46">
              <w:rPr>
                <w:rFonts w:ascii="ГОСТ тип А" w:hAnsi="ГОСТ тип А"/>
                <w:spacing w:val="-2"/>
                <w:sz w:val="28"/>
                <w:szCs w:val="28"/>
              </w:rPr>
              <w:t>е</w:t>
            </w:r>
            <w:r w:rsidRPr="00CF6E46">
              <w:rPr>
                <w:rFonts w:ascii="ГОСТ тип А" w:hAnsi="ГОСТ тип А"/>
                <w:spacing w:val="1"/>
                <w:sz w:val="28"/>
                <w:szCs w:val="28"/>
              </w:rPr>
              <w:t>р</w: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t>а</w:t>
            </w:r>
            <w:r w:rsidRPr="00CF6E46">
              <w:rPr>
                <w:rFonts w:ascii="ГОСТ тип А" w:hAnsi="ГОСТ тип А"/>
                <w:spacing w:val="-1"/>
                <w:sz w:val="28"/>
                <w:szCs w:val="28"/>
              </w:rPr>
              <w:t>ц</w:t>
            </w:r>
            <w:r w:rsidRPr="00CF6E46">
              <w:rPr>
                <w:rFonts w:ascii="ГОСТ тип А" w:hAnsi="ГОСТ тип А"/>
                <w:spacing w:val="1"/>
                <w:sz w:val="28"/>
                <w:szCs w:val="28"/>
              </w:rPr>
              <w:t>і</w: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t>я</w:t>
            </w:r>
          </w:p>
        </w:tc>
      </w:tr>
      <w:tr w:rsidR="002F4D49" w:rsidRPr="00F40384" w:rsidTr="006633B8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4D49" w:rsidRPr="00CF6E46" w:rsidRDefault="002F4D49" w:rsidP="00CF3CE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 w:hanging="27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</w:rPr>
              <w:t xml:space="preserve">0, </w:t>
            </w:r>
            <w:r w:rsidR="00CF3CED"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1001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4D49" w:rsidRPr="00CF6E46" w:rsidRDefault="00CF3CED" w:rsidP="00CF3CE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10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F4D49" w:rsidRPr="00CF6E46" w:rsidRDefault="002F4D49" w:rsidP="00CF3CED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3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 xml:space="preserve">Початковий </w:t>
            </w:r>
            <w:r w:rsidRPr="00CF6E46">
              <w:rPr>
                <w:rFonts w:ascii="ГОСТ тип А" w:hAnsi="ГОСТ тип А"/>
                <w:spacing w:val="-20"/>
                <w:sz w:val="28"/>
                <w:szCs w:val="28"/>
              </w:rPr>
              <w:t>стан</w:t>
            </w:r>
          </w:p>
        </w:tc>
      </w:tr>
      <w:tr w:rsidR="00CF6E46" w:rsidRPr="00F40384" w:rsidTr="006633B8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71" w:hanging="27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</w:rPr>
              <w:t xml:space="preserve">0, </w: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t>10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1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04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0725D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90725D&quot; wsp:rsidP=&quot;0090725D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05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0725D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90725D&quot; wsp:rsidP=&quot;0090725D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06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A4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016BA4&quot; wsp:rsidP=&quot;00016BA4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07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A4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016BA4&quot; wsp:rsidP=&quot;00016BA4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</w:rPr>
              <w:t>0,</w: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 xml:space="preserve"> 00</w: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t>10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  <w:t>01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08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8C0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378C0&quot; wsp:rsidP=&quot;00F378C0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09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8C0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378C0&quot; wsp:rsidP=&quot;00F378C0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10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0511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60511&quot; wsp:rsidP=&quot;00B60511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11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0511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60511&quot; wsp:rsidP=&quot;00B60511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</w:rPr>
              <w:t>0,</w: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 xml:space="preserve"> 000</w: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t>1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ru-RU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1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12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04B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61504B&quot; wsp:rsidP=&quot;0061504B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13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04B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61504B&quot; wsp:rsidP=&quot;0061504B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14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02AB9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E02AB9&quot; wsp:rsidP=&quot;00E02AB9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15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02AB9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E02AB9&quot; wsp:rsidP=&quot;00E02AB9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0, 00001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1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16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84C83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184C83&quot; wsp:rsidP=&quot;00184C83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17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84C83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184C83&quot; wsp:rsidP=&quot;00184C83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18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03BC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503BC&quot; wsp:rsidP=&quot;00B503BC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19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03BC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503BC&quot; wsp:rsidP=&quot;00B503BC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0, 0000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0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20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4D8D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854D8D&quot; wsp:rsidP=&quot;00854D8D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21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4D8D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854D8D&quot; wsp:rsidP=&quot;00854D8D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22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4F27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324F27&quot; wsp:rsidP=&quot;00324F27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23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4F27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324F27&quot; wsp:rsidP=&quot;00324F27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0, 000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0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24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31B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531BC&quot; wsp:rsidP=&quot;00B531BC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25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31B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531BC&quot; wsp:rsidP=&quot;00B531BC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26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B0494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B0494&quot; wsp:rsidP=&quot;00BB0494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27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B0494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BB0494&quot; wsp:rsidP=&quot;00BB0494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0, 000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0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28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55699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555699&quot; wsp:rsidP=&quot;00555699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29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55699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555699&quot; wsp:rsidP=&quot;00555699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30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4145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D4145&quot; wsp:rsidP=&quot;00FD4145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31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4145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D4145&quot; wsp:rsidP=&quot;00FD4145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</w:p>
        </w:tc>
      </w:tr>
      <w:tr w:rsidR="00CF6E46" w:rsidRPr="00F40384" w:rsidTr="006633B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4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t>0, 000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F6E46" w:rsidRPr="00CF6E46" w:rsidRDefault="00CF6E46" w:rsidP="00CF6E46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102" w:firstLine="709"/>
              <w:jc w:val="center"/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pacing w:val="-20"/>
                <w:sz w:val="28"/>
                <w:szCs w:val="28"/>
                <w:lang w:val="en-US"/>
              </w:rPr>
              <w:t>00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F6E46" w:rsidRPr="00CF6E46" w:rsidRDefault="00CF6E46" w:rsidP="00CF6E4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32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59D3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C59D3&quot; wsp:rsidP=&quot;00FC59D3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1"/>
                <w:sz w:val="28"/>
                <w:szCs w:val="28"/>
              </w:rPr>
              <w:pict>
                <v:shape id="_x0000_i1133" type="#_x0000_t75" style="width:15.6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59D3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C59D3&quot; wsp:rsidP=&quot;00FC59D3&quot;&gt;&lt;m:oMathPara&gt;&lt;m:oMath&gt;&lt;m:sSub&gt;&lt;m:sSubPr&gt;&lt;m:ctrlP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M&lt;/m:t&gt;&lt;/m:r&gt;&lt;/m:e&gt;&lt;m:sub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Y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3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sym w:font="Wingdings" w:char="F0E0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begin"/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QUOTE </w:instrText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34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76B15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76B15&quot; wsp:rsidP=&quot;00F76B15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instrText xml:space="preserve"> </w:instrTex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separate"/>
            </w:r>
            <w:r w:rsidR="00AC0124">
              <w:rPr>
                <w:rFonts w:ascii="ГОСТ тип А" w:hAnsi="ГОСТ тип А"/>
                <w:position w:val="-10"/>
                <w:sz w:val="28"/>
                <w:szCs w:val="28"/>
              </w:rPr>
              <w:pict>
                <v:shape id="_x0000_i1135" type="#_x0000_t75" style="width:84pt;height:16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76B15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F76B15&quot; wsp:rsidP=&quot;00F76B15&quot;&gt;&lt;m:oMathPara&gt;&lt;m:oMath&gt;&lt;m:r&gt;&lt;w:rPr&gt;&lt;w:rFonts w:ascii=&quot;Cambria Math&quot; w:h-ansi=&quot;Cambria Math&quot;/&gt;&lt;wx:font wx:val=&quot;Cambria Math&quot;/&gt;&lt;w:i/&gt;&lt;w:sz w:val=&quot;24&quot;/&gt;&lt;w:sz-cs w:val=&quot;24&quot;/&gt;&lt;w:lang w:val=&quot;EN-US&quot;/&gt;&lt;/w:rPr&gt;&lt;m:t&gt;             в€†в‰”в€†-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      <v:imagedata r:id="rId74" o:title="" chromakey="white"/>
                </v:shape>
              </w:pict>
            </w:r>
            <w:r w:rsidRPr="00CF6E46">
              <w:rPr>
                <w:rFonts w:ascii="ГОСТ тип А" w:hAnsi="ГОСТ тип А"/>
                <w:sz w:val="28"/>
                <w:szCs w:val="28"/>
                <w:lang w:val="en-US"/>
              </w:rPr>
              <w:fldChar w:fldCharType="end"/>
            </w:r>
          </w:p>
        </w:tc>
      </w:tr>
    </w:tbl>
    <w:p w:rsidR="00726896" w:rsidRPr="00780EA7" w:rsidRDefault="00726896" w:rsidP="00F40384">
      <w:pPr>
        <w:widowControl w:val="0"/>
        <w:autoSpaceDE w:val="0"/>
        <w:autoSpaceDN w:val="0"/>
        <w:adjustRightInd w:val="0"/>
        <w:spacing w:after="0" w:line="360" w:lineRule="auto"/>
        <w:ind w:left="255" w:firstLine="70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pacing w:val="1"/>
          <w:sz w:val="28"/>
          <w:szCs w:val="28"/>
        </w:rPr>
        <w:t>3</w:t>
      </w:r>
      <w:r w:rsidRPr="00780EA7">
        <w:rPr>
          <w:rFonts w:ascii="ГОСТ тип А" w:hAnsi="ГОСТ тип А"/>
          <w:sz w:val="28"/>
          <w:szCs w:val="28"/>
        </w:rPr>
        <w:t xml:space="preserve">. </w:t>
      </w:r>
      <w:r w:rsidRPr="00780EA7">
        <w:rPr>
          <w:rFonts w:ascii="ГОСТ тип А" w:hAnsi="ГОСТ тип А"/>
          <w:spacing w:val="8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Додав</w:t>
      </w:r>
      <w:r w:rsidRPr="00780EA7">
        <w:rPr>
          <w:rFonts w:ascii="ГОСТ тип А" w:hAnsi="ГОСТ тип А"/>
          <w:spacing w:val="-2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я ман</w:t>
      </w:r>
      <w:r w:rsidRPr="00780EA7">
        <w:rPr>
          <w:rFonts w:ascii="ГОСТ тип А" w:hAnsi="ГОСТ тип А"/>
          <w:spacing w:val="-2"/>
          <w:sz w:val="28"/>
          <w:szCs w:val="28"/>
        </w:rPr>
        <w:t>т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мо</w:t>
      </w:r>
      <w:r w:rsidRPr="00780EA7">
        <w:rPr>
          <w:rFonts w:ascii="ГОСТ тип А" w:hAnsi="ГОСТ тип А"/>
          <w:spacing w:val="-1"/>
          <w:sz w:val="28"/>
          <w:szCs w:val="28"/>
        </w:rPr>
        <w:t>д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>ф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ва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sz w:val="28"/>
          <w:szCs w:val="28"/>
        </w:rPr>
        <w:t>му</w:t>
      </w:r>
      <w:r w:rsidRPr="00780EA7">
        <w:rPr>
          <w:rFonts w:ascii="ГОСТ тип А" w:hAnsi="ГОСТ тип А"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>Д</w:t>
      </w:r>
      <w:r w:rsidRPr="00780EA7">
        <w:rPr>
          <w:rFonts w:ascii="ГОСТ тип А" w:hAnsi="ГОСТ тип А"/>
          <w:spacing w:val="2"/>
          <w:sz w:val="28"/>
          <w:szCs w:val="28"/>
        </w:rPr>
        <w:t>К</w:t>
      </w:r>
      <w:r w:rsidRPr="00780EA7">
        <w:rPr>
          <w:rFonts w:ascii="ГОСТ тип А" w:hAnsi="ГОСТ тип А"/>
          <w:sz w:val="28"/>
          <w:szCs w:val="28"/>
        </w:rPr>
        <w:t>.</w:t>
      </w:r>
    </w:p>
    <w:p w:rsidR="00726896" w:rsidRPr="00780EA7" w:rsidRDefault="00726896" w:rsidP="00BD66F2">
      <w:pPr>
        <w:widowControl w:val="0"/>
        <w:autoSpaceDE w:val="0"/>
        <w:autoSpaceDN w:val="0"/>
        <w:adjustRightInd w:val="0"/>
        <w:spacing w:after="0" w:line="314" w:lineRule="exact"/>
        <w:ind w:left="255"/>
        <w:jc w:val="right"/>
        <w:rPr>
          <w:rFonts w:ascii="ГОСТ тип А" w:hAnsi="ГОСТ тип А"/>
          <w:i/>
          <w:sz w:val="28"/>
          <w:szCs w:val="28"/>
          <w:lang w:val="en-US"/>
        </w:rPr>
      </w:pP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  <w:r w:rsidRPr="00780EA7">
        <w:rPr>
          <w:rFonts w:ascii="ГОСТ тип А" w:hAnsi="ГОСТ тип А"/>
          <w:i/>
          <w:spacing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sz w:val="28"/>
          <w:szCs w:val="28"/>
        </w:rPr>
        <w:t>а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б</w:t>
      </w:r>
      <w:r w:rsidRPr="00780EA7">
        <w:rPr>
          <w:rFonts w:ascii="ГОСТ тип А" w:hAnsi="ГОСТ тип А"/>
          <w:i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spacing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sz w:val="28"/>
          <w:szCs w:val="28"/>
        </w:rPr>
        <w:t xml:space="preserve">я 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2.7.2</w:t>
      </w:r>
    </w:p>
    <w:p w:rsidR="00726896" w:rsidRPr="00780EA7" w:rsidRDefault="00726896" w:rsidP="00BD66F2">
      <w:pPr>
        <w:widowControl w:val="0"/>
        <w:autoSpaceDE w:val="0"/>
        <w:autoSpaceDN w:val="0"/>
        <w:adjustRightInd w:val="0"/>
        <w:spacing w:after="0" w:line="314" w:lineRule="exact"/>
        <w:ind w:left="255"/>
        <w:jc w:val="center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pacing w:val="-2"/>
          <w:sz w:val="28"/>
          <w:szCs w:val="28"/>
        </w:rPr>
        <w:t>Д</w:t>
      </w:r>
      <w:r w:rsidRPr="00780EA7">
        <w:rPr>
          <w:rFonts w:ascii="ГОСТ тип А" w:hAnsi="ГОСТ тип А"/>
          <w:b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spacing w:val="1"/>
          <w:sz w:val="28"/>
          <w:szCs w:val="28"/>
        </w:rPr>
        <w:t>д</w:t>
      </w:r>
      <w:r w:rsidRPr="00780EA7">
        <w:rPr>
          <w:rFonts w:ascii="ГОСТ тип А" w:hAnsi="ГОСТ тип А"/>
          <w:b/>
          <w:sz w:val="28"/>
          <w:szCs w:val="28"/>
        </w:rPr>
        <w:t>ав</w:t>
      </w:r>
      <w:r w:rsidRPr="00780EA7">
        <w:rPr>
          <w:rFonts w:ascii="ГОСТ тип А" w:hAnsi="ГОСТ тип А"/>
          <w:b/>
          <w:spacing w:val="-3"/>
          <w:sz w:val="28"/>
          <w:szCs w:val="28"/>
        </w:rPr>
        <w:t>а</w:t>
      </w:r>
      <w:r w:rsidRPr="00780EA7">
        <w:rPr>
          <w:rFonts w:ascii="ГОСТ тип А" w:hAnsi="ГОСТ тип А"/>
          <w:b/>
          <w:spacing w:val="1"/>
          <w:sz w:val="28"/>
          <w:szCs w:val="28"/>
        </w:rPr>
        <w:t>нн</w:t>
      </w:r>
      <w:r w:rsidRPr="00780EA7">
        <w:rPr>
          <w:rFonts w:ascii="ГОСТ тип А" w:hAnsi="ГОСТ тип А"/>
          <w:b/>
          <w:sz w:val="28"/>
          <w:szCs w:val="28"/>
        </w:rPr>
        <w:t xml:space="preserve">я </w:t>
      </w:r>
      <w:r w:rsidRPr="00780EA7">
        <w:rPr>
          <w:rFonts w:ascii="ГОСТ тип А" w:hAnsi="ГОСТ тип А"/>
          <w:b/>
          <w:spacing w:val="-3"/>
          <w:sz w:val="28"/>
          <w:szCs w:val="28"/>
        </w:rPr>
        <w:t>м</w:t>
      </w:r>
      <w:r w:rsidRPr="00780EA7">
        <w:rPr>
          <w:rFonts w:ascii="ГОСТ тип А" w:hAnsi="ГОСТ тип А"/>
          <w:b/>
          <w:spacing w:val="2"/>
          <w:sz w:val="28"/>
          <w:szCs w:val="28"/>
        </w:rPr>
        <w:t>а</w:t>
      </w:r>
      <w:r w:rsidRPr="00780EA7">
        <w:rPr>
          <w:rFonts w:ascii="ГОСТ тип А" w:hAnsi="ГОСТ тип А"/>
          <w:b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b/>
          <w:spacing w:val="-3"/>
          <w:sz w:val="28"/>
          <w:szCs w:val="28"/>
        </w:rPr>
        <w:t>т</w:t>
      </w:r>
      <w:r w:rsidRPr="00780EA7">
        <w:rPr>
          <w:rFonts w:ascii="ГОСТ тип А" w:hAnsi="ГОСТ тип А"/>
          <w:b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b/>
          <w:sz w:val="28"/>
          <w:szCs w:val="28"/>
        </w:rPr>
        <w:t>с</w:t>
      </w:r>
    </w:p>
    <w:p w:rsidR="00726896" w:rsidRPr="003E1706" w:rsidRDefault="00726896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ГОСТ тип А" w:hAnsi="ГОСТ тип А"/>
          <w:b/>
          <w:sz w:val="28"/>
          <w:szCs w:val="28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</w:tblGrid>
      <w:tr w:rsidR="003E1706" w:rsidRPr="003E1706" w:rsidTr="00AC0124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M</w:t>
            </w:r>
            <w:r w:rsidRPr="003E1706">
              <w:rPr>
                <w:rFonts w:ascii="ГОСТ тип А" w:hAnsi="ГОСТ тип А"/>
                <w:sz w:val="28"/>
                <w:szCs w:val="28"/>
                <w:vertAlign w:val="subscript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pacing w:val="1"/>
                <w:sz w:val="28"/>
                <w:szCs w:val="28"/>
              </w:rPr>
              <w:t>1</w:t>
            </w:r>
            <w:r w:rsidRPr="003E1706">
              <w:rPr>
                <w:rFonts w:ascii="ГОСТ тип А" w:hAnsi="ГОСТ тип А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</w:tr>
      <w:tr w:rsidR="003E1706" w:rsidRPr="003E1706" w:rsidTr="00AC0124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M</w:t>
            </w:r>
            <w:r w:rsidRPr="003E1706">
              <w:rPr>
                <w:rFonts w:ascii="ГОСТ тип А" w:hAnsi="ГОСТ тип А"/>
                <w:sz w:val="28"/>
                <w:szCs w:val="28"/>
                <w:vertAlign w:val="subscript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pacing w:val="1"/>
                <w:sz w:val="28"/>
                <w:szCs w:val="28"/>
              </w:rPr>
              <w:t>0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</w:tr>
      <w:tr w:rsidR="003E1706" w:rsidRPr="003E1706" w:rsidTr="00AC0124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ГОСТ тип А" w:hAnsi="ГОСТ тип А"/>
                <w:sz w:val="28"/>
                <w:szCs w:val="28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</w:rPr>
              <w:t>M</w:t>
            </w:r>
            <w:r w:rsidRPr="003E1706">
              <w:rPr>
                <w:rFonts w:ascii="ГОСТ тип А" w:hAnsi="ГОСТ тип А"/>
                <w:sz w:val="28"/>
                <w:szCs w:val="28"/>
                <w:vertAlign w:val="subscript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1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E1706" w:rsidRPr="003E1706" w:rsidRDefault="003E1706" w:rsidP="00AC012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3E1706">
              <w:rPr>
                <w:rFonts w:ascii="ГОСТ тип А" w:hAnsi="ГОСТ тип А"/>
                <w:sz w:val="28"/>
                <w:szCs w:val="28"/>
                <w:lang w:val="en-US"/>
              </w:rPr>
              <w:t>1</w:t>
            </w:r>
          </w:p>
        </w:tc>
      </w:tr>
    </w:tbl>
    <w:p w:rsidR="003E1706" w:rsidRPr="003E1706" w:rsidRDefault="003E1706" w:rsidP="003E1706">
      <w:pPr>
        <w:widowControl w:val="0"/>
        <w:autoSpaceDE w:val="0"/>
        <w:autoSpaceDN w:val="0"/>
        <w:adjustRightInd w:val="0"/>
        <w:spacing w:after="0" w:line="240" w:lineRule="auto"/>
        <w:rPr>
          <w:rFonts w:ascii="ГОСТ тип А" w:hAnsi="ГОСТ тип А"/>
          <w:sz w:val="28"/>
          <w:szCs w:val="28"/>
          <w:lang w:val="en-US"/>
        </w:rPr>
      </w:pPr>
    </w:p>
    <w:p w:rsidR="003E1706" w:rsidRPr="003E1706" w:rsidRDefault="003E1706" w:rsidP="003E1706">
      <w:pPr>
        <w:widowControl w:val="0"/>
        <w:autoSpaceDE w:val="0"/>
        <w:autoSpaceDN w:val="0"/>
        <w:adjustRightInd w:val="0"/>
        <w:spacing w:after="0" w:line="240" w:lineRule="auto"/>
        <w:ind w:left="1161"/>
        <w:rPr>
          <w:rFonts w:ascii="ГОСТ тип А" w:hAnsi="ГОСТ тип А"/>
          <w:sz w:val="28"/>
          <w:szCs w:val="28"/>
          <w:lang w:val="en-US"/>
        </w:rPr>
      </w:pPr>
      <w:r w:rsidRPr="003E1706">
        <w:rPr>
          <w:rFonts w:ascii="ГОСТ тип А" w:hAnsi="ГОСТ тип А"/>
          <w:sz w:val="28"/>
          <w:szCs w:val="28"/>
          <w:lang w:val="en-US"/>
        </w:rPr>
        <w:t>M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Х</w:t>
      </w:r>
      <w:r w:rsidRPr="003E1706">
        <w:rPr>
          <w:rFonts w:ascii="ГОСТ тип А" w:hAnsi="ГОСТ тип А"/>
          <w:sz w:val="28"/>
          <w:szCs w:val="28"/>
          <w:lang w:val="en-US"/>
        </w:rPr>
        <w:t xml:space="preserve"> = 11, 111111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ПК</w:t>
      </w:r>
      <w:r w:rsidRPr="003E1706">
        <w:rPr>
          <w:rFonts w:ascii="ГОСТ тип А" w:hAnsi="ГОСТ тип А"/>
          <w:sz w:val="28"/>
          <w:szCs w:val="28"/>
          <w:lang w:val="en-US"/>
        </w:rPr>
        <w:t xml:space="preserve"> = 11, 000001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ДК</w:t>
      </w:r>
    </w:p>
    <w:p w:rsidR="003E1706" w:rsidRPr="003E1706" w:rsidRDefault="003E1706" w:rsidP="003E1706">
      <w:pPr>
        <w:widowControl w:val="0"/>
        <w:autoSpaceDE w:val="0"/>
        <w:autoSpaceDN w:val="0"/>
        <w:adjustRightInd w:val="0"/>
        <w:spacing w:after="0" w:line="240" w:lineRule="auto"/>
        <w:ind w:left="1161"/>
        <w:rPr>
          <w:rFonts w:ascii="ГОСТ тип А" w:hAnsi="ГОСТ тип А"/>
          <w:sz w:val="28"/>
          <w:szCs w:val="28"/>
          <w:lang w:val="en-US"/>
        </w:rPr>
      </w:pPr>
      <w:r w:rsidRPr="003E1706">
        <w:rPr>
          <w:rFonts w:ascii="ГОСТ тип А" w:hAnsi="ГОСТ тип А"/>
          <w:sz w:val="28"/>
          <w:szCs w:val="28"/>
          <w:lang w:val="en-US"/>
        </w:rPr>
        <w:t>M</w:t>
      </w:r>
      <w:r w:rsidRPr="003E1706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3E1706">
        <w:rPr>
          <w:rFonts w:ascii="ГОСТ тип А" w:hAnsi="ГОСТ тип А"/>
          <w:sz w:val="28"/>
          <w:szCs w:val="28"/>
          <w:lang w:val="en-US"/>
        </w:rPr>
        <w:t xml:space="preserve"> = 00, 000000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ПК</w:t>
      </w:r>
      <w:r w:rsidRPr="003E1706">
        <w:rPr>
          <w:rFonts w:ascii="ГОСТ тип А" w:hAnsi="ГОСТ тип А"/>
          <w:sz w:val="28"/>
          <w:szCs w:val="28"/>
          <w:lang w:val="en-US"/>
        </w:rPr>
        <w:t xml:space="preserve"> = 00, </w:t>
      </w:r>
      <w:r w:rsidRPr="003E1706">
        <w:rPr>
          <w:rFonts w:ascii="ГОСТ тип А" w:hAnsi="ГОСТ тип А"/>
          <w:sz w:val="28"/>
          <w:szCs w:val="28"/>
        </w:rPr>
        <w:t>000000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ДК</w:t>
      </w:r>
    </w:p>
    <w:p w:rsidR="003E1706" w:rsidRPr="003E1706" w:rsidRDefault="003E1706" w:rsidP="003E1706">
      <w:pPr>
        <w:widowControl w:val="0"/>
        <w:autoSpaceDE w:val="0"/>
        <w:autoSpaceDN w:val="0"/>
        <w:adjustRightInd w:val="0"/>
        <w:spacing w:after="0" w:line="240" w:lineRule="auto"/>
        <w:ind w:left="1161"/>
        <w:rPr>
          <w:rFonts w:ascii="ГОСТ тип А" w:hAnsi="ГОСТ тип А"/>
          <w:sz w:val="28"/>
          <w:szCs w:val="28"/>
          <w:vertAlign w:val="subscript"/>
          <w:lang w:val="ru-RU"/>
        </w:rPr>
      </w:pPr>
      <w:r w:rsidRPr="003E1706">
        <w:rPr>
          <w:rFonts w:ascii="ГОСТ тип А" w:hAnsi="ГОСТ тип А"/>
          <w:sz w:val="28"/>
          <w:szCs w:val="28"/>
          <w:lang w:val="en-US"/>
        </w:rPr>
        <w:t>M</w:t>
      </w:r>
      <w:r w:rsidRPr="003E1706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3E1706">
        <w:rPr>
          <w:rFonts w:ascii="ГОСТ тип А" w:hAnsi="ГОСТ тип А"/>
          <w:sz w:val="28"/>
          <w:szCs w:val="28"/>
          <w:lang w:val="en-US"/>
        </w:rPr>
        <w:t xml:space="preserve"> = 11, 000001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ДК</w:t>
      </w:r>
      <w:r w:rsidRPr="003E1706">
        <w:rPr>
          <w:rFonts w:ascii="ГОСТ тип А" w:hAnsi="ГОСТ тип А"/>
          <w:sz w:val="28"/>
          <w:szCs w:val="28"/>
          <w:lang w:val="ru-RU"/>
        </w:rPr>
        <w:t xml:space="preserve"> = 11,</w:t>
      </w:r>
      <w:r w:rsidRPr="003E1706">
        <w:rPr>
          <w:rFonts w:ascii="ГОСТ тип А" w:hAnsi="ГОСТ тип А"/>
          <w:sz w:val="28"/>
          <w:szCs w:val="28"/>
          <w:lang w:val="en-US"/>
        </w:rPr>
        <w:t xml:space="preserve"> 111111</w:t>
      </w:r>
      <w:r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ПК</w:t>
      </w:r>
    </w:p>
    <w:p w:rsidR="00726896" w:rsidRPr="00780EA7" w:rsidRDefault="00726896" w:rsidP="003D6FF0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ГОСТ тип А" w:hAnsi="ГОСТ тип А"/>
          <w:sz w:val="28"/>
          <w:szCs w:val="28"/>
          <w:vertAlign w:val="subscript"/>
          <w:lang w:val="ru-RU"/>
        </w:rPr>
      </w:pPr>
    </w:p>
    <w:p w:rsidR="00726896" w:rsidRPr="00780EA7" w:rsidRDefault="0072689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ru-RU"/>
        </w:rPr>
        <w:t>4.</w:t>
      </w:r>
      <w:r w:rsidRPr="00780EA7">
        <w:rPr>
          <w:rFonts w:ascii="ГОСТ тип А" w:hAnsi="ГОСТ тип А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sz w:val="28"/>
          <w:szCs w:val="28"/>
        </w:rPr>
        <w:t>ор</w:t>
      </w:r>
      <w:r w:rsidRPr="00780EA7">
        <w:rPr>
          <w:rFonts w:ascii="ГОСТ тип А" w:hAnsi="ГОСТ тип А"/>
          <w:sz w:val="28"/>
          <w:szCs w:val="28"/>
        </w:rPr>
        <w:t>ма</w:t>
      </w:r>
      <w:r w:rsidRPr="00780EA7">
        <w:rPr>
          <w:rFonts w:ascii="ГОСТ тип А" w:hAnsi="ГОСТ тип А"/>
          <w:spacing w:val="-3"/>
          <w:sz w:val="28"/>
          <w:szCs w:val="28"/>
        </w:rPr>
        <w:t>л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за</w:t>
      </w:r>
      <w:r w:rsidRPr="00780EA7">
        <w:rPr>
          <w:rFonts w:ascii="ГОСТ тип А" w:hAnsi="ГОСТ тип А"/>
          <w:spacing w:val="-2"/>
          <w:sz w:val="28"/>
          <w:szCs w:val="28"/>
        </w:rPr>
        <w:t>ц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я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ез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pacing w:val="1"/>
          <w:sz w:val="28"/>
          <w:szCs w:val="28"/>
        </w:rPr>
        <w:t>ь</w:t>
      </w:r>
      <w:r w:rsidRPr="00780EA7">
        <w:rPr>
          <w:rFonts w:ascii="ГОСТ тип А" w:hAnsi="ГОСТ тип А"/>
          <w:sz w:val="28"/>
          <w:szCs w:val="28"/>
        </w:rPr>
        <w:t>тату</w:t>
      </w:r>
      <w:r w:rsidRPr="00780EA7">
        <w:rPr>
          <w:rFonts w:ascii="ГОСТ тип А" w:hAnsi="ГОСТ тип А"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sz w:val="28"/>
          <w:szCs w:val="28"/>
        </w:rPr>
        <w:t xml:space="preserve">(В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z w:val="28"/>
          <w:szCs w:val="28"/>
        </w:rPr>
        <w:t>К).</w:t>
      </w:r>
    </w:p>
    <w:p w:rsidR="00726896" w:rsidRPr="00780EA7" w:rsidRDefault="0072689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ab/>
        <w:t>Для даного результату додавання нормалізація не потрібна.</w:t>
      </w:r>
    </w:p>
    <w:p w:rsidR="00726896" w:rsidRPr="00780EA7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</w:pPr>
    </w:p>
    <w:p w:rsidR="00726896" w:rsidRPr="00780EA7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ГОСТ тип А" w:hAnsi="ГОСТ тип А"/>
          <w:b/>
          <w:bCs/>
          <w:spacing w:val="1"/>
          <w:position w:val="-1"/>
          <w:sz w:val="28"/>
          <w:szCs w:val="28"/>
          <w:lang w:val="ru-RU"/>
        </w:rPr>
      </w:pPr>
    </w:p>
    <w:p w:rsidR="00726896" w:rsidRPr="00780EA7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ГОСТ тип А" w:hAnsi="ГОСТ тип А"/>
          <w:b/>
          <w:bCs/>
          <w:spacing w:val="1"/>
          <w:position w:val="-1"/>
          <w:sz w:val="28"/>
          <w:szCs w:val="28"/>
          <w:lang w:val="ru-RU"/>
        </w:rPr>
      </w:pPr>
    </w:p>
    <w:p w:rsidR="00726896" w:rsidRPr="00780EA7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ГОСТ тип А" w:hAnsi="ГОСТ тип А"/>
          <w:b/>
          <w:bCs/>
          <w:spacing w:val="1"/>
          <w:position w:val="-1"/>
          <w:sz w:val="28"/>
          <w:szCs w:val="28"/>
          <w:lang w:val="ru-RU"/>
        </w:rPr>
      </w:pPr>
    </w:p>
    <w:p w:rsidR="00726896" w:rsidRPr="00780EA7" w:rsidRDefault="00726896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2.7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2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2"/>
          <w:position w:val="-1"/>
          <w:sz w:val="28"/>
          <w:szCs w:val="28"/>
        </w:rPr>
        <w:t>п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bCs/>
          <w:spacing w:val="-3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pacing w:val="-1"/>
          <w:position w:val="-1"/>
          <w:sz w:val="28"/>
          <w:szCs w:val="28"/>
        </w:rPr>
        <w:t>й</w:t>
      </w:r>
      <w:r w:rsidRPr="00780EA7">
        <w:rPr>
          <w:rFonts w:ascii="ГОСТ тип А" w:hAnsi="ГОСТ тип А"/>
          <w:b/>
          <w:bCs/>
          <w:spacing w:val="-3"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1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сх</w:t>
      </w:r>
      <w:r w:rsidRPr="00780EA7">
        <w:rPr>
          <w:rFonts w:ascii="ГОСТ тип А" w:hAnsi="ГОСТ тип А"/>
          <w:b/>
          <w:bCs/>
          <w:spacing w:val="-2"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bCs/>
          <w:position w:val="-1"/>
          <w:sz w:val="28"/>
          <w:szCs w:val="28"/>
        </w:rPr>
        <w:t>ма</w:t>
      </w:r>
    </w:p>
    <w:p w:rsidR="00726896" w:rsidRPr="00780EA7" w:rsidRDefault="004A343E" w:rsidP="00CB50DC">
      <w:pPr>
        <w:rPr>
          <w:rFonts w:ascii="ГОСТ тип А" w:hAnsi="ГОСТ тип А"/>
          <w:sz w:val="28"/>
          <w:szCs w:val="28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1355" o:spid="_x0000_i1136" type="#_x0000_t75" style="width:472.8pt;height:129.6pt;visibility:visible">
            <v:imagedata r:id="rId75" o:title=""/>
          </v:shape>
        </w:pict>
      </w:r>
    </w:p>
    <w:p w:rsidR="00726896" w:rsidRPr="00780EA7" w:rsidRDefault="00726896" w:rsidP="00CE39F7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>Р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sz w:val="28"/>
          <w:szCs w:val="28"/>
        </w:rPr>
        <w:t>с</w:t>
      </w:r>
      <w:r w:rsidRPr="00780EA7">
        <w:rPr>
          <w:rFonts w:ascii="ГОСТ тип А" w:hAnsi="ГОСТ тип А"/>
          <w:i/>
          <w:spacing w:val="-3"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spacing w:val="-2"/>
          <w:sz w:val="28"/>
          <w:szCs w:val="28"/>
        </w:rPr>
        <w:t xml:space="preserve"> 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2.7.1</w:t>
      </w:r>
      <w:r w:rsidRPr="00780EA7">
        <w:rPr>
          <w:rFonts w:ascii="ГОСТ тип А" w:hAnsi="ГОСТ тип А"/>
          <w:i/>
          <w:sz w:val="28"/>
          <w:szCs w:val="28"/>
        </w:rPr>
        <w:t>-</w:t>
      </w:r>
      <w:r w:rsidRPr="00780EA7">
        <w:rPr>
          <w:rFonts w:ascii="ГОСТ тип А" w:hAnsi="ГОСТ тип А"/>
          <w:i/>
          <w:spacing w:val="-4"/>
          <w:sz w:val="28"/>
          <w:szCs w:val="28"/>
        </w:rPr>
        <w:t>О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п</w:t>
      </w:r>
      <w:r w:rsidRPr="00780EA7">
        <w:rPr>
          <w:rFonts w:ascii="ГОСТ тип А" w:hAnsi="ГОСТ тип А"/>
          <w:i/>
          <w:sz w:val="28"/>
          <w:szCs w:val="28"/>
        </w:rPr>
        <w:t>е</w:t>
      </w:r>
      <w:r w:rsidRPr="00780EA7">
        <w:rPr>
          <w:rFonts w:ascii="ГОСТ тип А" w:hAnsi="ГОСТ тип А"/>
          <w:i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i/>
          <w:sz w:val="28"/>
          <w:szCs w:val="28"/>
        </w:rPr>
        <w:t>а</w:t>
      </w:r>
      <w:r w:rsidRPr="00780EA7">
        <w:rPr>
          <w:rFonts w:ascii="ГОСТ тип А" w:hAnsi="ГОСТ тип А"/>
          <w:i/>
          <w:spacing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spacing w:val="-1"/>
          <w:sz w:val="28"/>
          <w:szCs w:val="28"/>
        </w:rPr>
        <w:t>й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i/>
          <w:sz w:val="28"/>
          <w:szCs w:val="28"/>
        </w:rPr>
        <w:t xml:space="preserve">а </w:t>
      </w:r>
      <w:r w:rsidRPr="00780EA7">
        <w:rPr>
          <w:rFonts w:ascii="ГОСТ тип А" w:hAnsi="ГОСТ тип А"/>
          <w:i/>
          <w:spacing w:val="-3"/>
          <w:sz w:val="28"/>
          <w:szCs w:val="28"/>
        </w:rPr>
        <w:t>с</w:t>
      </w:r>
      <w:r w:rsidRPr="00780EA7">
        <w:rPr>
          <w:rFonts w:ascii="ГОСТ тип А" w:hAnsi="ГОСТ тип А"/>
          <w:i/>
          <w:spacing w:val="1"/>
          <w:sz w:val="28"/>
          <w:szCs w:val="28"/>
        </w:rPr>
        <w:t>х</w:t>
      </w:r>
      <w:r w:rsidRPr="00780EA7">
        <w:rPr>
          <w:rFonts w:ascii="ГОСТ тип А" w:hAnsi="ГОСТ тип А"/>
          <w:i/>
          <w:sz w:val="28"/>
          <w:szCs w:val="28"/>
        </w:rPr>
        <w:t xml:space="preserve">ема </w:t>
      </w:r>
    </w:p>
    <w:p w:rsidR="00726896" w:rsidRPr="00780EA7" w:rsidRDefault="0072689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spacing w:val="1"/>
          <w:sz w:val="28"/>
          <w:szCs w:val="28"/>
        </w:rPr>
        <w:t>он</w:t>
      </w:r>
      <w:r w:rsidRPr="00780EA7">
        <w:rPr>
          <w:rFonts w:ascii="ГОСТ тип А" w:hAnsi="ГОСТ тип А"/>
          <w:sz w:val="28"/>
          <w:szCs w:val="28"/>
        </w:rPr>
        <w:t>а</w:t>
      </w:r>
      <w:r w:rsidRPr="00780EA7">
        <w:rPr>
          <w:rFonts w:ascii="ГОСТ тип А" w:hAnsi="ГОСТ тип А"/>
          <w:spacing w:val="-3"/>
          <w:sz w:val="28"/>
          <w:szCs w:val="28"/>
        </w:rPr>
        <w:t>є</w:t>
      </w:r>
      <w:r w:rsidRPr="00780EA7">
        <w:rPr>
          <w:rFonts w:ascii="ГОСТ тип А" w:hAnsi="ГОСТ тип А"/>
          <w:sz w:val="28"/>
          <w:szCs w:val="28"/>
        </w:rPr>
        <w:t>мо</w:t>
      </w:r>
      <w:r w:rsidRPr="00780EA7">
        <w:rPr>
          <w:rFonts w:ascii="ГОСТ тип А" w:hAnsi="ГОСТ тип А"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с</w:t>
      </w:r>
      <w:r w:rsidRPr="00780EA7">
        <w:rPr>
          <w:rFonts w:ascii="ГОСТ тип А" w:hAnsi="ГОСТ тип А"/>
          <w:spacing w:val="1"/>
          <w:sz w:val="28"/>
          <w:szCs w:val="28"/>
        </w:rPr>
        <w:t>ин</w:t>
      </w:r>
      <w:r w:rsidRPr="00780EA7">
        <w:rPr>
          <w:rFonts w:ascii="ГОСТ тип А" w:hAnsi="ГОСТ тип А"/>
          <w:spacing w:val="-3"/>
          <w:sz w:val="28"/>
          <w:szCs w:val="28"/>
        </w:rPr>
        <w:t>т</w:t>
      </w:r>
      <w:r w:rsidRPr="00780EA7">
        <w:rPr>
          <w:rFonts w:ascii="ГОСТ тип А" w:hAnsi="ГОСТ тип А"/>
          <w:sz w:val="28"/>
          <w:szCs w:val="28"/>
        </w:rPr>
        <w:t>ез</w:t>
      </w:r>
      <w:r w:rsidRPr="00780EA7">
        <w:rPr>
          <w:rFonts w:ascii="ГОСТ тип А" w:hAnsi="ГОСТ тип А"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3"/>
          <w:sz w:val="28"/>
          <w:szCs w:val="28"/>
        </w:rPr>
        <w:t>К</w:t>
      </w:r>
      <w:r w:rsidRPr="00780EA7">
        <w:rPr>
          <w:rFonts w:ascii="ГОСТ тип А" w:hAnsi="ГОСТ тип А"/>
          <w:sz w:val="28"/>
          <w:szCs w:val="28"/>
        </w:rPr>
        <w:t xml:space="preserve">С для </w:t>
      </w:r>
      <w:r w:rsidRPr="00780EA7">
        <w:rPr>
          <w:rFonts w:ascii="ГОСТ тип А" w:hAnsi="ГОСТ тип А"/>
          <w:spacing w:val="-1"/>
          <w:sz w:val="28"/>
          <w:szCs w:val="28"/>
        </w:rPr>
        <w:t>в</w:t>
      </w:r>
      <w:r w:rsidRPr="00780EA7">
        <w:rPr>
          <w:rFonts w:ascii="ГОСТ тип А" w:hAnsi="ГОСТ тип А"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spacing w:val="-3"/>
          <w:sz w:val="28"/>
          <w:szCs w:val="28"/>
        </w:rPr>
        <w:t>з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>ач</w:t>
      </w:r>
      <w:r w:rsidRPr="00780EA7">
        <w:rPr>
          <w:rFonts w:ascii="ГОСТ тип А" w:hAnsi="ГОСТ тип А"/>
          <w:spacing w:val="-2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-2"/>
          <w:sz w:val="28"/>
          <w:szCs w:val="28"/>
        </w:rPr>
        <w:t>п</w:t>
      </w:r>
      <w:r w:rsidRPr="00780EA7">
        <w:rPr>
          <w:rFonts w:ascii="ГОСТ тип А" w:hAnsi="ГОСТ тип А"/>
          <w:spacing w:val="1"/>
          <w:sz w:val="28"/>
          <w:szCs w:val="28"/>
        </w:rPr>
        <w:t>ор</w:t>
      </w:r>
      <w:r w:rsidRPr="00780EA7">
        <w:rPr>
          <w:rFonts w:ascii="ГОСТ тип А" w:hAnsi="ГОСТ тип А"/>
          <w:spacing w:val="-4"/>
          <w:sz w:val="28"/>
          <w:szCs w:val="28"/>
        </w:rPr>
        <w:t>у</w:t>
      </w:r>
      <w:r w:rsidRPr="00780EA7">
        <w:rPr>
          <w:rFonts w:ascii="ГОСТ тип А" w:hAnsi="ГОСТ тип А"/>
          <w:sz w:val="28"/>
          <w:szCs w:val="28"/>
        </w:rPr>
        <w:t>ше</w:t>
      </w:r>
      <w:r w:rsidRPr="00780EA7">
        <w:rPr>
          <w:rFonts w:ascii="ГОСТ тип А" w:hAnsi="ГОСТ тип А"/>
          <w:spacing w:val="1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sz w:val="28"/>
          <w:szCs w:val="28"/>
        </w:rPr>
        <w:t xml:space="preserve">я </w:t>
      </w:r>
      <w:r w:rsidRPr="00780EA7">
        <w:rPr>
          <w:rFonts w:ascii="ГОСТ тип А" w:hAnsi="ГОСТ тип А"/>
          <w:spacing w:val="-2"/>
          <w:sz w:val="28"/>
          <w:szCs w:val="28"/>
        </w:rPr>
        <w:t>н</w:t>
      </w:r>
      <w:r w:rsidRPr="00780EA7">
        <w:rPr>
          <w:rFonts w:ascii="ГОСТ тип А" w:hAnsi="ГОСТ тип А"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sz w:val="28"/>
          <w:szCs w:val="28"/>
        </w:rPr>
        <w:t>ма</w:t>
      </w:r>
      <w:r w:rsidRPr="00780EA7">
        <w:rPr>
          <w:rFonts w:ascii="ГОСТ тип А" w:hAnsi="ГОСТ тип А"/>
          <w:spacing w:val="-1"/>
          <w:sz w:val="28"/>
          <w:szCs w:val="28"/>
        </w:rPr>
        <w:t>л</w:t>
      </w:r>
      <w:r w:rsidRPr="00780EA7">
        <w:rPr>
          <w:rFonts w:ascii="ГОСТ тип А" w:hAnsi="ГОСТ тип А"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sz w:val="28"/>
          <w:szCs w:val="28"/>
        </w:rPr>
        <w:t>з</w:t>
      </w:r>
      <w:r w:rsidRPr="00780EA7">
        <w:rPr>
          <w:rFonts w:ascii="ГОСТ тип А" w:hAnsi="ГОСТ тип А"/>
          <w:spacing w:val="-3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sz w:val="28"/>
          <w:szCs w:val="28"/>
        </w:rPr>
        <w:t>ц</w:t>
      </w:r>
      <w:r w:rsidRPr="00780EA7">
        <w:rPr>
          <w:rFonts w:ascii="ГОСТ тип А" w:hAnsi="ГОСТ тип А"/>
          <w:spacing w:val="-1"/>
          <w:sz w:val="28"/>
          <w:szCs w:val="28"/>
        </w:rPr>
        <w:t>і</w:t>
      </w:r>
      <w:r w:rsidRPr="00780EA7">
        <w:rPr>
          <w:rFonts w:ascii="ГОСТ тип А" w:hAnsi="ГОСТ тип А"/>
          <w:spacing w:val="1"/>
          <w:sz w:val="28"/>
          <w:szCs w:val="28"/>
        </w:rPr>
        <w:t>ї</w:t>
      </w:r>
      <w:r w:rsidRPr="00780EA7">
        <w:rPr>
          <w:rFonts w:ascii="ГОСТ тип А" w:hAnsi="ГОСТ тип А"/>
          <w:sz w:val="28"/>
          <w:szCs w:val="28"/>
        </w:rPr>
        <w:t xml:space="preserve">. </w:t>
      </w:r>
    </w:p>
    <w:p w:rsidR="00726896" w:rsidRPr="00780EA7" w:rsidRDefault="0072689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ГОСТ тип А" w:hAnsi="ГОСТ тип А"/>
          <w:i/>
          <w:iCs/>
          <w:spacing w:val="1"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iCs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sz w:val="28"/>
          <w:szCs w:val="28"/>
        </w:rPr>
        <w:t>я 2.7.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4</w:t>
      </w:r>
    </w:p>
    <w:p w:rsidR="00726896" w:rsidRPr="00780EA7" w:rsidRDefault="00726896" w:rsidP="003D6FF0">
      <w:pPr>
        <w:widowControl w:val="0"/>
        <w:autoSpaceDE w:val="0"/>
        <w:autoSpaceDN w:val="0"/>
        <w:adjustRightInd w:val="0"/>
        <w:spacing w:before="25" w:after="0" w:line="239" w:lineRule="auto"/>
        <w:ind w:right="140"/>
        <w:jc w:val="center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iCs/>
          <w:spacing w:val="-4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1"/>
          <w:sz w:val="28"/>
          <w:szCs w:val="28"/>
        </w:rPr>
        <w:t>из</w:t>
      </w:r>
      <w:r w:rsidRPr="00780EA7">
        <w:rPr>
          <w:rFonts w:ascii="ГОСТ тип А" w:hAnsi="ГОСТ тип А"/>
          <w:b/>
          <w:iCs/>
          <w:spacing w:val="-3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spacing w:val="-2"/>
          <w:sz w:val="28"/>
          <w:szCs w:val="28"/>
        </w:rPr>
        <w:t>че</w:t>
      </w:r>
      <w:r w:rsidRPr="00780EA7">
        <w:rPr>
          <w:rFonts w:ascii="ГОСТ тип А" w:hAnsi="ГОСТ тип А"/>
          <w:b/>
          <w:iCs/>
          <w:sz w:val="28"/>
          <w:szCs w:val="28"/>
        </w:rPr>
        <w:t>ння</w:t>
      </w:r>
      <w:r w:rsidRPr="00780EA7">
        <w:rPr>
          <w:rFonts w:ascii="ГОСТ тип А" w:hAnsi="ГОСТ тип А"/>
          <w:b/>
          <w:i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z w:val="28"/>
          <w:szCs w:val="28"/>
        </w:rPr>
        <w:t>порушення</w:t>
      </w:r>
      <w:r w:rsidRPr="00780EA7">
        <w:rPr>
          <w:rFonts w:ascii="ГОСТ тип А" w:hAnsi="ГОСТ тип А"/>
          <w:b/>
          <w:i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-3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b/>
          <w:iCs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2"/>
          <w:sz w:val="28"/>
          <w:szCs w:val="28"/>
        </w:rPr>
        <w:t>м</w:t>
      </w:r>
      <w:r w:rsidRPr="00780EA7">
        <w:rPr>
          <w:rFonts w:ascii="ГОСТ тип А" w:hAnsi="ГОСТ тип А"/>
          <w:b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sz w:val="28"/>
          <w:szCs w:val="28"/>
        </w:rPr>
        <w:t>із</w:t>
      </w:r>
      <w:r w:rsidRPr="00780EA7">
        <w:rPr>
          <w:rFonts w:ascii="ГОСТ тип А" w:hAnsi="ГОСТ тип А"/>
          <w:b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spacing w:val="-1"/>
          <w:sz w:val="28"/>
          <w:szCs w:val="28"/>
        </w:rPr>
        <w:t>ц</w:t>
      </w:r>
      <w:r w:rsidRPr="00780EA7">
        <w:rPr>
          <w:rFonts w:ascii="ГОСТ тип А" w:hAnsi="ГОСТ тип А"/>
          <w:b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sz w:val="28"/>
          <w:szCs w:val="28"/>
        </w:rPr>
        <w:t>ї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726896" w:rsidRPr="00780EA7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Р</w:t>
            </w: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>о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з</w:t>
            </w:r>
            <w:r w:rsidRPr="00780EA7">
              <w:rPr>
                <w:rFonts w:ascii="ГОСТ тип А" w:hAnsi="ГОСТ тип А"/>
                <w:spacing w:val="-2"/>
                <w:sz w:val="28"/>
                <w:szCs w:val="28"/>
              </w:rPr>
              <w:t>р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я</w:t>
            </w: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д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и</w:t>
            </w: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 xml:space="preserve"> </w:t>
            </w:r>
            <w:r w:rsidRPr="00780EA7">
              <w:rPr>
                <w:rFonts w:ascii="ГОСТ тип А" w:hAnsi="ГОСТ тип А"/>
                <w:spacing w:val="-2"/>
                <w:sz w:val="28"/>
                <w:szCs w:val="28"/>
              </w:rPr>
              <w:t>р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ег</w:t>
            </w: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і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ст</w:t>
            </w: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>р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у</w:t>
            </w:r>
          </w:p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R</w:t>
            </w: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G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>Зн</w:t>
            </w:r>
            <w:r w:rsidRPr="00780EA7">
              <w:rPr>
                <w:rFonts w:ascii="ГОСТ тип А" w:hAnsi="ГОСТ тип А"/>
                <w:spacing w:val="-2"/>
                <w:sz w:val="28"/>
                <w:szCs w:val="28"/>
              </w:rPr>
              <w:t>а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че</w:t>
            </w: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н</w:t>
            </w: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>н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я</w:t>
            </w:r>
          </w:p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ф</w:t>
            </w:r>
            <w:r w:rsidRPr="00780EA7">
              <w:rPr>
                <w:rFonts w:ascii="ГОСТ тип А" w:hAnsi="ГОСТ тип А"/>
                <w:spacing w:val="-3"/>
                <w:sz w:val="28"/>
                <w:szCs w:val="28"/>
              </w:rPr>
              <w:t>у</w:t>
            </w: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>н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к</w:t>
            </w:r>
            <w:r w:rsidRPr="00780EA7">
              <w:rPr>
                <w:rFonts w:ascii="ГОСТ тип А" w:hAnsi="ГОСТ тип А"/>
                <w:spacing w:val="1"/>
                <w:sz w:val="28"/>
                <w:szCs w:val="28"/>
              </w:rPr>
              <w:t>ц</w:t>
            </w: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і</w:t>
            </w:r>
            <w:r w:rsidRPr="00780EA7">
              <w:rPr>
                <w:rFonts w:ascii="ГОСТ тип А" w:hAnsi="ГОСТ тип А"/>
                <w:sz w:val="28"/>
                <w:szCs w:val="28"/>
              </w:rPr>
              <w:t>й</w:t>
            </w:r>
          </w:p>
        </w:tc>
      </w:tr>
      <w:tr w:rsidR="00726896" w:rsidRPr="00780EA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Z</w:t>
            </w:r>
            <w:r w:rsidRPr="00780EA7">
              <w:rPr>
                <w:rFonts w:ascii="ГОСТ тип А" w:hAnsi="ГОСТ тип А"/>
                <w:spacing w:val="-2"/>
                <w:sz w:val="28"/>
                <w:szCs w:val="28"/>
              </w:rPr>
              <w:t>’</w:t>
            </w:r>
            <w:r w:rsidRPr="00780EA7">
              <w:rPr>
                <w:rFonts w:ascii="ГОСТ тип А" w:hAnsi="ГОСТ тип А"/>
                <w:position w:val="-4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Z</w:t>
            </w:r>
            <w:r w:rsidRPr="00780EA7">
              <w:rPr>
                <w:rFonts w:ascii="ГОСТ тип А" w:hAnsi="ГОСТ тип А"/>
                <w:position w:val="-4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pacing w:val="-1"/>
                <w:sz w:val="28"/>
                <w:szCs w:val="28"/>
              </w:rPr>
              <w:t>Z</w:t>
            </w:r>
            <w:r w:rsidRPr="00780EA7">
              <w:rPr>
                <w:rFonts w:ascii="ГОСТ тип А" w:hAnsi="ГОСТ тип А"/>
                <w:position w:val="-4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R</w:t>
            </w:r>
          </w:p>
        </w:tc>
      </w:tr>
      <w:tr w:rsidR="00726896" w:rsidRPr="00780EA7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</w:tr>
      <w:tr w:rsidR="00726896" w:rsidRPr="00780EA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</w:tr>
      <w:tr w:rsidR="00726896" w:rsidRPr="00780EA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</w:tr>
      <w:tr w:rsidR="00726896" w:rsidRPr="00780EA7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896" w:rsidRPr="00780EA7" w:rsidRDefault="0072689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</w:tr>
    </w:tbl>
    <w:p w:rsidR="00726896" w:rsidRPr="00780EA7" w:rsidRDefault="004A343E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ГОСТ тип А" w:hAnsi="ГОСТ тип А"/>
          <w:position w:val="4"/>
          <w:sz w:val="28"/>
          <w:szCs w:val="28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1356" o:spid="_x0000_i1137" type="#_x0000_t75" style="width:118.8pt;height:26.4pt;visibility:visible">
            <v:imagedata r:id="rId76" o:title=""/>
          </v:shape>
        </w:pict>
      </w:r>
    </w:p>
    <w:p w:rsidR="00726896" w:rsidRPr="00780EA7" w:rsidRDefault="00726896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position w:val="4"/>
          <w:sz w:val="28"/>
          <w:szCs w:val="28"/>
        </w:rPr>
        <w:t>Рез</w:t>
      </w:r>
      <w:r w:rsidRPr="00780EA7">
        <w:rPr>
          <w:rFonts w:ascii="ГОСТ тип А" w:hAnsi="ГОСТ тип А"/>
          <w:spacing w:val="-4"/>
          <w:position w:val="4"/>
          <w:sz w:val="28"/>
          <w:szCs w:val="28"/>
        </w:rPr>
        <w:t>у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л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ь</w:t>
      </w:r>
      <w:r w:rsidRPr="00780EA7">
        <w:rPr>
          <w:rFonts w:ascii="ГОСТ тип А" w:hAnsi="ГОСТ тип А"/>
          <w:position w:val="4"/>
          <w:sz w:val="28"/>
          <w:szCs w:val="28"/>
        </w:rPr>
        <w:t>тат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б</w:t>
      </w:r>
      <w:r w:rsidRPr="00780EA7">
        <w:rPr>
          <w:rFonts w:ascii="ГОСТ тип А" w:hAnsi="ГОСТ тип А"/>
          <w:position w:val="4"/>
          <w:sz w:val="28"/>
          <w:szCs w:val="28"/>
        </w:rPr>
        <w:t>е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р</w:t>
      </w:r>
      <w:r w:rsidRPr="00780EA7">
        <w:rPr>
          <w:rFonts w:ascii="ГОСТ тип А" w:hAnsi="ГОСТ тип А"/>
          <w:position w:val="4"/>
          <w:sz w:val="28"/>
          <w:szCs w:val="28"/>
        </w:rPr>
        <w:t>е</w:t>
      </w:r>
      <w:r w:rsidRPr="00780EA7">
        <w:rPr>
          <w:rFonts w:ascii="ГОСТ тип А" w:hAnsi="ГОСТ тип А"/>
          <w:spacing w:val="-3"/>
          <w:position w:val="4"/>
          <w:sz w:val="28"/>
          <w:szCs w:val="28"/>
        </w:rPr>
        <w:t>м</w:t>
      </w:r>
      <w:r w:rsidRPr="00780EA7">
        <w:rPr>
          <w:rFonts w:ascii="ГОСТ тип А" w:hAnsi="ГОСТ тип А"/>
          <w:position w:val="4"/>
          <w:sz w:val="28"/>
          <w:szCs w:val="28"/>
        </w:rPr>
        <w:t>о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2"/>
          <w:position w:val="4"/>
          <w:sz w:val="28"/>
          <w:szCs w:val="28"/>
        </w:rPr>
        <w:t>п</w:t>
      </w:r>
      <w:r w:rsidRPr="00780EA7">
        <w:rPr>
          <w:rFonts w:ascii="ГОСТ тип А" w:hAnsi="ГОСТ тип А"/>
          <w:position w:val="4"/>
          <w:sz w:val="28"/>
          <w:szCs w:val="28"/>
        </w:rPr>
        <w:t>о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position w:val="4"/>
          <w:sz w:val="28"/>
          <w:szCs w:val="28"/>
        </w:rPr>
        <w:t>мо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д</w:t>
      </w:r>
      <w:r w:rsidRPr="00780EA7">
        <w:rPr>
          <w:rFonts w:ascii="ГОСТ тип А" w:hAnsi="ГОСТ тип А"/>
          <w:spacing w:val="-4"/>
          <w:position w:val="4"/>
          <w:sz w:val="28"/>
          <w:szCs w:val="28"/>
        </w:rPr>
        <w:t>у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лю</w:t>
      </w:r>
      <w:r w:rsidRPr="00780EA7">
        <w:rPr>
          <w:rFonts w:ascii="ГОСТ тип А" w:hAnsi="ГОСТ тип А"/>
          <w:position w:val="4"/>
          <w:sz w:val="28"/>
          <w:szCs w:val="28"/>
        </w:rPr>
        <w:t>,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position w:val="4"/>
          <w:sz w:val="28"/>
          <w:szCs w:val="28"/>
        </w:rPr>
        <w:t>знак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в</w:t>
      </w:r>
      <w:r w:rsidRPr="00780EA7">
        <w:rPr>
          <w:rFonts w:ascii="ГОСТ тип А" w:hAnsi="ГОСТ тип А"/>
          <w:position w:val="4"/>
          <w:sz w:val="28"/>
          <w:szCs w:val="28"/>
        </w:rPr>
        <w:t>ста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о</w:t>
      </w:r>
      <w:r w:rsidRPr="00780EA7">
        <w:rPr>
          <w:rFonts w:ascii="ГОСТ тип А" w:hAnsi="ГОСТ тип А"/>
          <w:position w:val="4"/>
          <w:sz w:val="28"/>
          <w:szCs w:val="28"/>
        </w:rPr>
        <w:t>в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лю</w:t>
      </w:r>
      <w:r w:rsidRPr="00780EA7">
        <w:rPr>
          <w:rFonts w:ascii="ГОСТ тип А" w:hAnsi="ГОСТ тип А"/>
          <w:position w:val="4"/>
          <w:sz w:val="28"/>
          <w:szCs w:val="28"/>
        </w:rPr>
        <w:t>ємо за</w:t>
      </w:r>
      <w:r w:rsidRPr="00780EA7">
        <w:rPr>
          <w:rFonts w:ascii="ГОСТ тип А" w:hAnsi="ГОСТ тип А"/>
          <w:spacing w:val="2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Z</w:t>
      </w:r>
      <w:r w:rsidRPr="00780EA7">
        <w:rPr>
          <w:rFonts w:ascii="ГОСТ тип А" w:hAnsi="ГОСТ тип А"/>
          <w:spacing w:val="-2"/>
          <w:position w:val="4"/>
          <w:sz w:val="28"/>
          <w:szCs w:val="28"/>
        </w:rPr>
        <w:t>’</w:t>
      </w:r>
      <w:r w:rsidRPr="00780EA7">
        <w:rPr>
          <w:rFonts w:ascii="ГОСТ тип А" w:hAnsi="ГОСТ тип А"/>
          <w:sz w:val="28"/>
          <w:szCs w:val="28"/>
        </w:rPr>
        <w:t>0</w:t>
      </w:r>
      <w:r w:rsidRPr="00780EA7">
        <w:rPr>
          <w:rFonts w:ascii="ГОСТ тип А" w:hAnsi="ГОСТ тип А"/>
          <w:spacing w:val="36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д</w:t>
      </w:r>
      <w:r w:rsidRPr="00780EA7">
        <w:rPr>
          <w:rFonts w:ascii="ГОСТ тип А" w:hAnsi="ГОСТ тип А"/>
          <w:position w:val="4"/>
          <w:sz w:val="28"/>
          <w:szCs w:val="28"/>
        </w:rPr>
        <w:t>о</w:t>
      </w:r>
      <w:r w:rsidRPr="00780EA7">
        <w:rPr>
          <w:rFonts w:ascii="ГОСТ тип А" w:hAnsi="ГОСТ тип А"/>
          <w:spacing w:val="-2"/>
          <w:position w:val="4"/>
          <w:sz w:val="28"/>
          <w:szCs w:val="28"/>
        </w:rPr>
        <w:t xml:space="preserve"> 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н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ор</w:t>
      </w:r>
      <w:r w:rsidRPr="00780EA7">
        <w:rPr>
          <w:rFonts w:ascii="ГОСТ тип А" w:hAnsi="ГОСТ тип А"/>
          <w:spacing w:val="-3"/>
          <w:position w:val="4"/>
          <w:sz w:val="28"/>
          <w:szCs w:val="28"/>
        </w:rPr>
        <w:t>м</w:t>
      </w:r>
      <w:r w:rsidRPr="00780EA7">
        <w:rPr>
          <w:rFonts w:ascii="ГОСТ тип А" w:hAnsi="ГОСТ тип А"/>
          <w:position w:val="4"/>
          <w:sz w:val="28"/>
          <w:szCs w:val="28"/>
        </w:rPr>
        <w:t>аліз</w:t>
      </w:r>
      <w:r w:rsidRPr="00780EA7">
        <w:rPr>
          <w:rFonts w:ascii="ГОСТ тип А" w:hAnsi="ГОСТ тип А"/>
          <w:spacing w:val="-3"/>
          <w:position w:val="4"/>
          <w:sz w:val="28"/>
          <w:szCs w:val="28"/>
        </w:rPr>
        <w:t>а</w:t>
      </w:r>
      <w:r w:rsidRPr="00780EA7">
        <w:rPr>
          <w:rFonts w:ascii="ГОСТ тип А" w:hAnsi="ГОСТ тип А"/>
          <w:spacing w:val="1"/>
          <w:position w:val="4"/>
          <w:sz w:val="28"/>
          <w:szCs w:val="28"/>
        </w:rPr>
        <w:t>ц</w:t>
      </w:r>
      <w:r w:rsidRPr="00780EA7">
        <w:rPr>
          <w:rFonts w:ascii="ГОСТ тип А" w:hAnsi="ГОСТ тип А"/>
          <w:spacing w:val="-1"/>
          <w:position w:val="4"/>
          <w:sz w:val="28"/>
          <w:szCs w:val="28"/>
        </w:rPr>
        <w:t>і</w:t>
      </w:r>
      <w:r w:rsidRPr="00780EA7">
        <w:rPr>
          <w:rFonts w:ascii="ГОСТ тип А" w:hAnsi="ГОСТ тип А"/>
          <w:spacing w:val="3"/>
          <w:position w:val="4"/>
          <w:sz w:val="28"/>
          <w:szCs w:val="28"/>
        </w:rPr>
        <w:t>ї</w:t>
      </w:r>
      <w:r w:rsidRPr="00780EA7">
        <w:rPr>
          <w:rFonts w:ascii="ГОСТ тип А" w:hAnsi="ГОСТ тип А"/>
          <w:position w:val="4"/>
          <w:sz w:val="28"/>
          <w:szCs w:val="28"/>
        </w:rPr>
        <w:t>.</w:t>
      </w:r>
    </w:p>
    <w:p w:rsidR="00726896" w:rsidRPr="00780EA7" w:rsidRDefault="00726896" w:rsidP="008B7CA7">
      <w:pPr>
        <w:spacing w:after="0"/>
        <w:rPr>
          <w:rFonts w:ascii="ГОСТ тип А" w:hAnsi="ГОСТ тип А"/>
          <w:b/>
          <w:sz w:val="28"/>
          <w:szCs w:val="28"/>
          <w:lang w:val="ru-RU"/>
        </w:rPr>
      </w:pPr>
    </w:p>
    <w:p w:rsidR="00726896" w:rsidRPr="00780EA7" w:rsidRDefault="00726896" w:rsidP="008B7CA7">
      <w:pPr>
        <w:spacing w:after="0"/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7.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3</w:t>
      </w:r>
      <w:r w:rsidRPr="00780EA7">
        <w:rPr>
          <w:rFonts w:ascii="ГОСТ тип А" w:hAnsi="ГОСТ тип А"/>
          <w:b/>
          <w:sz w:val="28"/>
          <w:szCs w:val="28"/>
        </w:rPr>
        <w:t xml:space="preserve"> Змістовний алгоритм</w:t>
      </w:r>
    </w:p>
    <w:p w:rsidR="00726896" w:rsidRPr="00780EA7" w:rsidRDefault="004A343E" w:rsidP="003D6FF0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ГОСТ тип А" w:hAnsi="ГОСТ тип А"/>
          <w:i/>
          <w:iCs/>
          <w:spacing w:val="-1"/>
          <w:sz w:val="28"/>
          <w:szCs w:val="28"/>
          <w:lang w:val="ru-RU"/>
        </w:rPr>
      </w:pPr>
      <w:r>
        <w:rPr>
          <w:rFonts w:ascii="ГОСТ тип А" w:hAnsi="ГОСТ тип А"/>
          <w:i/>
          <w:iCs/>
          <w:spacing w:val="-1"/>
          <w:sz w:val="28"/>
          <w:szCs w:val="28"/>
          <w:lang w:val="ru-RU"/>
        </w:rPr>
        <w:lastRenderedPageBreak/>
        <w:pict>
          <v:shape id="_x0000_i1138" type="#_x0000_t75" style="width:200.4pt;height:266.4pt">
            <v:imagedata r:id="rId77" o:title=""/>
          </v:shape>
        </w:pict>
      </w:r>
    </w:p>
    <w:p w:rsidR="00726896" w:rsidRPr="00780EA7" w:rsidRDefault="0072689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Р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z w:val="28"/>
          <w:szCs w:val="28"/>
        </w:rPr>
        <w:t>с</w:t>
      </w:r>
      <w:r w:rsidRPr="00780EA7">
        <w:rPr>
          <w:rFonts w:ascii="ГОСТ тип А" w:hAnsi="ГОСТ тип А"/>
          <w:i/>
          <w:iCs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2.7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.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2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iCs/>
          <w:sz w:val="28"/>
          <w:szCs w:val="28"/>
        </w:rPr>
        <w:t>-</w:t>
      </w:r>
      <w:r w:rsidRPr="00780EA7">
        <w:rPr>
          <w:rFonts w:ascii="ГОСТ тип А" w:hAnsi="ГОСТ тип А"/>
          <w:i/>
          <w:iCs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Зм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iCs/>
          <w:sz w:val="28"/>
          <w:szCs w:val="28"/>
        </w:rPr>
        <w:t>с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то</w:t>
      </w:r>
      <w:r w:rsidRPr="00780EA7">
        <w:rPr>
          <w:rFonts w:ascii="ГОСТ тип А" w:hAnsi="ГОСТ тип А"/>
          <w:i/>
          <w:iCs/>
          <w:sz w:val="28"/>
          <w:szCs w:val="28"/>
        </w:rPr>
        <w:t xml:space="preserve">вний 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м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i/>
          <w:iCs/>
          <w:spacing w:val="-2"/>
          <w:sz w:val="28"/>
          <w:szCs w:val="28"/>
        </w:rPr>
        <w:t>к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р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spacing w:val="-3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г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ор</w:t>
      </w:r>
      <w:r w:rsidRPr="00780EA7">
        <w:rPr>
          <w:rFonts w:ascii="ГОСТ тип А" w:hAnsi="ГОСТ тип А"/>
          <w:i/>
          <w:iCs/>
          <w:spacing w:val="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z w:val="28"/>
          <w:szCs w:val="28"/>
        </w:rPr>
        <w:t>м</w:t>
      </w:r>
    </w:p>
    <w:p w:rsidR="00726896" w:rsidRPr="00780EA7" w:rsidRDefault="0072689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ГОСТ тип А" w:hAnsi="ГОСТ тип А"/>
          <w:b/>
          <w:bCs/>
          <w:spacing w:val="1"/>
          <w:sz w:val="28"/>
          <w:szCs w:val="28"/>
        </w:rPr>
      </w:pPr>
    </w:p>
    <w:p w:rsidR="00726896" w:rsidRPr="00780EA7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rPr>
          <w:rFonts w:ascii="ГОСТ тип А" w:hAnsi="ГОСТ тип А"/>
          <w:b/>
          <w:bCs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2.7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.</w:t>
      </w:r>
      <w:r w:rsidRPr="00780EA7">
        <w:rPr>
          <w:rFonts w:ascii="ГОСТ тип А" w:hAnsi="ГОСТ тип А"/>
          <w:b/>
          <w:bCs/>
          <w:sz w:val="28"/>
          <w:szCs w:val="28"/>
        </w:rPr>
        <w:t>4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л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с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z w:val="28"/>
          <w:szCs w:val="28"/>
        </w:rPr>
        <w:t>в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рег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pacing w:val="-2"/>
          <w:sz w:val="28"/>
          <w:szCs w:val="28"/>
        </w:rPr>
        <w:t>с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т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р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z w:val="28"/>
          <w:szCs w:val="28"/>
        </w:rPr>
        <w:t>в</w:t>
      </w:r>
    </w:p>
    <w:p w:rsidR="00726896" w:rsidRPr="00780EA7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rPr>
          <w:rFonts w:ascii="ГОСТ тип А" w:hAnsi="ГОСТ тип А"/>
          <w:b/>
          <w:bCs/>
          <w:sz w:val="28"/>
          <w:szCs w:val="28"/>
        </w:rPr>
      </w:pPr>
      <w:r w:rsidRPr="00780EA7">
        <w:rPr>
          <w:rFonts w:ascii="ГОСТ тип А" w:hAnsi="ГОСТ тип А"/>
          <w:b/>
          <w:bCs/>
          <w:sz w:val="28"/>
          <w:szCs w:val="28"/>
          <w:lang w:val="en-US"/>
        </w:rPr>
        <w:t xml:space="preserve">1) </w:t>
      </w:r>
      <w:r w:rsidRPr="00780EA7">
        <w:rPr>
          <w:rFonts w:ascii="ГОСТ тип А" w:hAnsi="ГОСТ тип А"/>
          <w:b/>
          <w:bCs/>
          <w:sz w:val="28"/>
          <w:szCs w:val="28"/>
        </w:rPr>
        <w:t>Додавання</w:t>
      </w:r>
    </w:p>
    <w:p w:rsidR="00726896" w:rsidRPr="00780EA7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ind w:left="979"/>
        <w:jc w:val="right"/>
        <w:rPr>
          <w:rFonts w:ascii="ГОСТ тип А" w:hAnsi="ГОСТ тип А"/>
          <w:i/>
          <w:iCs/>
          <w:position w:val="-1"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i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и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ц</w:t>
      </w:r>
      <w:r w:rsidRPr="00780EA7">
        <w:rPr>
          <w:rFonts w:ascii="ГОСТ тип А" w:hAnsi="ГОСТ тип А"/>
          <w:i/>
          <w:iCs/>
          <w:position w:val="-1"/>
          <w:sz w:val="28"/>
          <w:szCs w:val="28"/>
        </w:rPr>
        <w:t>я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 xml:space="preserve"> 2.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7</w:t>
      </w:r>
      <w:r w:rsidRPr="00780EA7">
        <w:rPr>
          <w:rFonts w:ascii="ГОСТ тип А" w:hAnsi="ГОСТ тип А"/>
          <w:i/>
          <w:iCs/>
          <w:spacing w:val="-1"/>
          <w:position w:val="-1"/>
          <w:sz w:val="28"/>
          <w:szCs w:val="28"/>
        </w:rPr>
        <w:t>.</w:t>
      </w:r>
      <w:r w:rsidRPr="00780EA7">
        <w:rPr>
          <w:rFonts w:ascii="ГОСТ тип А" w:hAnsi="ГОСТ тип А"/>
          <w:i/>
          <w:iCs/>
          <w:spacing w:val="1"/>
          <w:position w:val="-1"/>
          <w:sz w:val="28"/>
          <w:szCs w:val="28"/>
        </w:rPr>
        <w:t>5</w:t>
      </w:r>
    </w:p>
    <w:p w:rsidR="00726896" w:rsidRPr="00780EA7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ind w:left="979"/>
        <w:jc w:val="center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б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л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иц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я с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а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  <w:r w:rsidRPr="00780EA7">
        <w:rPr>
          <w:rFonts w:ascii="ГОСТ тип А" w:hAnsi="ГОСТ тип А"/>
          <w:b/>
          <w:iCs/>
          <w:spacing w:val="-2"/>
          <w:position w:val="-1"/>
          <w:sz w:val="28"/>
          <w:szCs w:val="28"/>
        </w:rPr>
        <w:t xml:space="preserve"> 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е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г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с</w:t>
      </w:r>
      <w:r w:rsidRPr="00780EA7">
        <w:rPr>
          <w:rFonts w:ascii="ГОСТ тип А" w:hAnsi="ГОСТ тип А"/>
          <w:b/>
          <w:iCs/>
          <w:spacing w:val="-3"/>
          <w:position w:val="-1"/>
          <w:sz w:val="28"/>
          <w:szCs w:val="28"/>
        </w:rPr>
        <w:t>т</w:t>
      </w:r>
      <w:r w:rsidRPr="00780EA7">
        <w:rPr>
          <w:rFonts w:ascii="ГОСТ тип А" w:hAnsi="ГОСТ тип А"/>
          <w:b/>
          <w:iCs/>
          <w:spacing w:val="1"/>
          <w:position w:val="-1"/>
          <w:sz w:val="28"/>
          <w:szCs w:val="28"/>
        </w:rPr>
        <w:t>р</w:t>
      </w:r>
      <w:r w:rsidRPr="00780EA7">
        <w:rPr>
          <w:rFonts w:ascii="ГОСТ тип А" w:hAnsi="ГОСТ тип А"/>
          <w:b/>
          <w:iCs/>
          <w:spacing w:val="-1"/>
          <w:position w:val="-1"/>
          <w:sz w:val="28"/>
          <w:szCs w:val="28"/>
        </w:rPr>
        <w:t>і</w:t>
      </w:r>
      <w:r w:rsidRPr="00780EA7">
        <w:rPr>
          <w:rFonts w:ascii="ГОСТ тип А" w:hAnsi="ГОСТ тип А"/>
          <w:b/>
          <w:iCs/>
          <w:position w:val="-1"/>
          <w:sz w:val="28"/>
          <w:szCs w:val="28"/>
        </w:rPr>
        <w:t>в</w:t>
      </w:r>
    </w:p>
    <w:p w:rsidR="00726896" w:rsidRPr="00780EA7" w:rsidRDefault="00726896" w:rsidP="001B1C82">
      <w:pPr>
        <w:widowControl w:val="0"/>
        <w:autoSpaceDE w:val="0"/>
        <w:autoSpaceDN w:val="0"/>
        <w:adjustRightInd w:val="0"/>
        <w:spacing w:after="0" w:line="360" w:lineRule="auto"/>
        <w:rPr>
          <w:rFonts w:ascii="ГОСТ тип А" w:hAnsi="ГОСТ тип А"/>
          <w:sz w:val="28"/>
          <w:szCs w:val="28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845F0A" w:rsidRPr="00845F0A" w:rsidTr="00AC0124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№</w:t>
            </w:r>
            <w:r w:rsidRPr="00845F0A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</w:t>
            </w:r>
            <w:r w:rsidRPr="00845F0A">
              <w:rPr>
                <w:rFonts w:ascii="ГОСТ тип А" w:hAnsi="ГОСТ тип А"/>
                <w:b/>
                <w:bCs/>
                <w:spacing w:val="2"/>
                <w:sz w:val="26"/>
                <w:szCs w:val="26"/>
              </w:rPr>
              <w:t>т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а</w:t>
            </w:r>
            <w:r w:rsidRPr="00845F0A">
              <w:rPr>
                <w:rFonts w:ascii="ГОСТ тип А" w:hAnsi="ГОСТ тип А"/>
                <w:b/>
                <w:bCs/>
                <w:spacing w:val="-1"/>
                <w:sz w:val="26"/>
                <w:szCs w:val="26"/>
              </w:rPr>
              <w:t>к</w:t>
            </w:r>
            <w:r w:rsidRPr="00845F0A">
              <w:rPr>
                <w:rFonts w:ascii="ГОСТ тип А" w:hAnsi="ГОСТ тип А"/>
                <w:b/>
                <w:bCs/>
                <w:spacing w:val="2"/>
                <w:sz w:val="26"/>
                <w:szCs w:val="26"/>
              </w:rPr>
              <w:t>т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pacing w:val="1"/>
                <w:sz w:val="26"/>
                <w:szCs w:val="26"/>
              </w:rPr>
              <w:t>Л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П</w:t>
            </w:r>
            <w:r w:rsidRPr="00845F0A">
              <w:rPr>
                <w:rFonts w:ascii="ГОСТ тип А" w:hAnsi="ГОСТ тип А"/>
                <w:b/>
                <w:bCs/>
                <w:spacing w:val="1"/>
                <w:sz w:val="26"/>
                <w:szCs w:val="26"/>
              </w:rPr>
              <w:t>Н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(</w:t>
            </w:r>
            <w:r w:rsidRPr="00845F0A">
              <w:rPr>
                <w:rFonts w:ascii="ГОСТ тип А" w:hAnsi="ГОСТ тип А"/>
                <w:b/>
                <w:bCs/>
                <w:spacing w:val="1"/>
                <w:sz w:val="26"/>
                <w:szCs w:val="26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ППН</w:t>
            </w:r>
            <w:r w:rsidRPr="00845F0A">
              <w:rPr>
                <w:rFonts w:ascii="ГОСТ тип А" w:hAnsi="ГОСТ тип А"/>
                <w:b/>
                <w:bCs/>
                <w:spacing w:val="-1"/>
                <w:sz w:val="26"/>
                <w:szCs w:val="26"/>
              </w:rPr>
              <w:t>(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pacing w:val="-1"/>
                <w:sz w:val="26"/>
                <w:szCs w:val="26"/>
              </w:rPr>
              <w:t>М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і</w:t>
            </w:r>
            <w:r w:rsidRPr="00845F0A">
              <w:rPr>
                <w:rFonts w:ascii="ГОСТ тип А" w:hAnsi="ГОСТ тип А"/>
                <w:b/>
                <w:bCs/>
                <w:spacing w:val="1"/>
                <w:sz w:val="26"/>
                <w:szCs w:val="26"/>
              </w:rPr>
              <w:t>кр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оо</w:t>
            </w:r>
            <w:r w:rsidRPr="00845F0A">
              <w:rPr>
                <w:rFonts w:ascii="ГОСТ тип А" w:hAnsi="ГОСТ тип А"/>
                <w:b/>
                <w:bCs/>
                <w:spacing w:val="1"/>
                <w:sz w:val="26"/>
                <w:szCs w:val="26"/>
              </w:rPr>
              <w:t>п</w:t>
            </w:r>
            <w:r w:rsidRPr="00845F0A">
              <w:rPr>
                <w:rFonts w:ascii="ГОСТ тип А" w:hAnsi="ГОСТ тип А"/>
                <w:b/>
                <w:bCs/>
                <w:spacing w:val="-1"/>
                <w:sz w:val="26"/>
                <w:szCs w:val="26"/>
              </w:rPr>
              <w:t>е</w:t>
            </w:r>
            <w:r w:rsidRPr="00845F0A">
              <w:rPr>
                <w:rFonts w:ascii="ГОСТ тип А" w:hAnsi="ГОСТ тип А"/>
                <w:b/>
                <w:bCs/>
                <w:spacing w:val="1"/>
                <w:sz w:val="26"/>
                <w:szCs w:val="26"/>
              </w:rPr>
              <w:t>р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а</w:t>
            </w:r>
            <w:r w:rsidRPr="00845F0A">
              <w:rPr>
                <w:rFonts w:ascii="ГОСТ тип А" w:hAnsi="ГОСТ тип А"/>
                <w:b/>
                <w:bCs/>
                <w:spacing w:val="-1"/>
                <w:sz w:val="26"/>
                <w:szCs w:val="26"/>
              </w:rPr>
              <w:t>ц</w:t>
            </w: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ія</w:t>
            </w:r>
          </w:p>
        </w:tc>
      </w:tr>
      <w:tr w:rsidR="00845F0A" w:rsidRPr="00845F0A" w:rsidTr="00AC0124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845F0A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  <w:lang w:val="ru-RU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</w:rPr>
              <w:t>00</w:t>
            </w:r>
            <w:r>
              <w:rPr>
                <w:rFonts w:ascii="ГОСТ тип А" w:hAnsi="ГОСТ тип А"/>
                <w:sz w:val="26"/>
                <w:szCs w:val="26"/>
                <w:lang w:val="ru-RU"/>
              </w:rPr>
              <w:t>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  <w:lang w:val="ru-RU"/>
              </w:rPr>
              <w:t xml:space="preserve">11, </w:t>
            </w:r>
            <w:r w:rsidRPr="00845F0A">
              <w:rPr>
                <w:rFonts w:ascii="ГОСТ тип А" w:hAnsi="ГОСТ тип А"/>
                <w:sz w:val="26"/>
                <w:szCs w:val="26"/>
                <w:lang w:val="en-US"/>
              </w:rPr>
              <w:t>11111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</w:rPr>
              <w:t>1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  <w:lang w:val="ru-RU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  <w:lang w:val="ru-RU"/>
              </w:rPr>
              <w:t>0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ГОСТ тип А" w:hAnsi="ГОСТ тип А"/>
                <w:sz w:val="26"/>
                <w:szCs w:val="26"/>
              </w:rPr>
            </w:pPr>
          </w:p>
        </w:tc>
      </w:tr>
      <w:tr w:rsidR="00845F0A" w:rsidRPr="00845F0A" w:rsidTr="00AC0124">
        <w:trPr>
          <w:trHeight w:hRule="exact" w:val="1483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3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b/>
                <w:bCs/>
                <w:sz w:val="26"/>
                <w:szCs w:val="26"/>
              </w:rPr>
              <w:t>1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845F0A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  <w:lang w:val="ru-RU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</w:rPr>
              <w:t>00</w:t>
            </w:r>
            <w:r>
              <w:rPr>
                <w:rFonts w:ascii="ГОСТ тип А" w:hAnsi="ГОСТ тип А"/>
                <w:sz w:val="26"/>
                <w:szCs w:val="26"/>
                <w:lang w:val="ru-RU"/>
              </w:rPr>
              <w:t>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  <w:lang w:val="ru-RU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  <w:lang w:val="ru-RU"/>
              </w:rPr>
              <w:t>00,</w:t>
            </w:r>
            <w:r w:rsidRPr="00845F0A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000001</w:t>
            </w:r>
            <w:r w:rsidRPr="00845F0A">
              <w:rPr>
                <w:rFonts w:ascii="ГОСТ тип А" w:hAnsi="ГОСТ тип А"/>
                <w:sz w:val="26"/>
                <w:szCs w:val="26"/>
                <w:lang w:val="ru-RU"/>
              </w:rPr>
              <w:t xml:space="preserve"> </w:t>
            </w:r>
          </w:p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  <w:u w:val="single"/>
                <w:lang w:val="en-US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  <w:u w:val="single"/>
                <w:lang w:val="ru-RU"/>
              </w:rPr>
              <w:t xml:space="preserve">00, </w:t>
            </w:r>
            <w:r w:rsidRPr="00845F0A">
              <w:rPr>
                <w:rFonts w:ascii="ГОСТ тип А" w:hAnsi="ГОСТ тип А"/>
                <w:sz w:val="26"/>
                <w:szCs w:val="26"/>
                <w:u w:val="single"/>
                <w:lang w:val="en-US"/>
              </w:rPr>
              <w:t>000000</w:t>
            </w:r>
          </w:p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  <w:lang w:val="ru-RU"/>
              </w:rPr>
              <w:t xml:space="preserve">00, </w:t>
            </w:r>
            <w:r w:rsidRPr="00845F0A">
              <w:rPr>
                <w:rFonts w:ascii="ГОСТ тип А" w:hAnsi="ГОСТ тип А"/>
                <w:sz w:val="26"/>
                <w:szCs w:val="26"/>
                <w:lang w:val="en-US"/>
              </w:rPr>
              <w:t>00000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845F0A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2"/>
              <w:rPr>
                <w:rFonts w:ascii="ГОСТ тип А" w:hAnsi="ГОСТ тип А"/>
                <w:sz w:val="26"/>
                <w:szCs w:val="26"/>
                <w:lang w:val="ru-RU"/>
              </w:rPr>
            </w:pPr>
            <w:r w:rsidRPr="00845F0A">
              <w:rPr>
                <w:rFonts w:ascii="ГОСТ тип А" w:hAnsi="ГОСТ тип А"/>
                <w:sz w:val="26"/>
                <w:szCs w:val="26"/>
                <w:lang w:val="ru-RU"/>
              </w:rPr>
              <w:t>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5F0A" w:rsidRPr="00845F0A" w:rsidRDefault="004A343E" w:rsidP="00AC012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100"/>
              <w:rPr>
                <w:rFonts w:ascii="ГОСТ тип А" w:hAnsi="ГОСТ тип А"/>
                <w:sz w:val="26"/>
                <w:szCs w:val="26"/>
              </w:rPr>
            </w:pPr>
            <w:r>
              <w:rPr>
                <w:rFonts w:ascii="ГОСТ тип А" w:hAnsi="ГОСТ тип А"/>
                <w:noProof/>
                <w:sz w:val="26"/>
                <w:szCs w:val="26"/>
                <w:lang w:val="ru-RU" w:eastAsia="ru-RU"/>
              </w:rPr>
              <w:pict>
                <v:shape id="Рисунок 1358" o:spid="_x0000_i1139" type="#_x0000_t75" style="width:85.2pt;height:52.8pt;visibility:visible;mso-wrap-style:square">
                  <v:imagedata r:id="rId78" o:title=""/>
                </v:shape>
              </w:pict>
            </w:r>
          </w:p>
        </w:tc>
      </w:tr>
    </w:tbl>
    <w:p w:rsidR="00726896" w:rsidRPr="00780EA7" w:rsidRDefault="00726896" w:rsidP="002E1E46">
      <w:pPr>
        <w:rPr>
          <w:rFonts w:ascii="ГОСТ тип А" w:hAnsi="ГОСТ тип А"/>
          <w:b/>
          <w:noProof/>
          <w:sz w:val="28"/>
          <w:szCs w:val="28"/>
        </w:rPr>
      </w:pPr>
    </w:p>
    <w:p w:rsidR="00726896" w:rsidRPr="00780EA7" w:rsidRDefault="00726896" w:rsidP="00C5443C">
      <w:pPr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7.8 Обробка порядків</w:t>
      </w:r>
    </w:p>
    <w:p w:rsidR="00726896" w:rsidRPr="00780EA7" w:rsidRDefault="00726896" w:rsidP="00C5443C">
      <w:pPr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+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ru-RU"/>
        </w:rPr>
        <w:t>= 8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=100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2</w:t>
      </w:r>
    </w:p>
    <w:p w:rsidR="00726896" w:rsidRPr="00780EA7" w:rsidRDefault="00726896" w:rsidP="00C5443C">
      <w:pPr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sz w:val="28"/>
          <w:szCs w:val="28"/>
          <w:lang w:val="ru-RU"/>
        </w:rPr>
        <w:t xml:space="preserve">2.7.9 </w:t>
      </w:r>
      <w:r w:rsidRPr="00780EA7">
        <w:rPr>
          <w:rFonts w:ascii="ГОСТ тип А" w:hAnsi="ГОСТ тип А"/>
          <w:b/>
          <w:sz w:val="28"/>
          <w:szCs w:val="28"/>
        </w:rPr>
        <w:t>Форма запису результату з плаваючою комою</w:t>
      </w:r>
    </w:p>
    <w:p w:rsidR="00726896" w:rsidRPr="00780EA7" w:rsidRDefault="00726896" w:rsidP="00C5443C">
      <w:pPr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Результат додавання 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  <w:lang w:val="ru-RU"/>
        </w:rPr>
        <w:t>=</w:t>
      </w:r>
      <w:r w:rsidRPr="00780EA7">
        <w:rPr>
          <w:rFonts w:ascii="ГОСТ тип А" w:hAnsi="ГОСТ тип А"/>
          <w:sz w:val="28"/>
          <w:szCs w:val="28"/>
          <w:lang w:val="en-US"/>
        </w:rPr>
        <w:t>X</w:t>
      </w:r>
      <w:r w:rsidRPr="00780EA7">
        <w:rPr>
          <w:rFonts w:ascii="ГОСТ тип А" w:hAnsi="ГОСТ тип А"/>
          <w:sz w:val="28"/>
          <w:szCs w:val="28"/>
          <w:lang w:val="ru-RU"/>
        </w:rPr>
        <w:t>+</w:t>
      </w:r>
      <w:r w:rsidRPr="00780EA7">
        <w:rPr>
          <w:rFonts w:ascii="ГОСТ тип А" w:hAnsi="ГОСТ тип А"/>
          <w:sz w:val="28"/>
          <w:szCs w:val="28"/>
          <w:lang w:val="en-US"/>
        </w:rPr>
        <w:t>Y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3D6FF0">
      <w:pPr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  <w:vertAlign w:val="subscript"/>
        </w:rPr>
        <w:t>пк</w:t>
      </w:r>
      <w:r w:rsidRPr="00780EA7">
        <w:rPr>
          <w:rFonts w:ascii="ГОСТ тип А" w:hAnsi="ГОСТ тип А"/>
          <w:sz w:val="28"/>
          <w:szCs w:val="28"/>
        </w:rPr>
        <w:t xml:space="preserve"> = </w:t>
      </w:r>
      <w:r w:rsidR="009F3201" w:rsidRPr="003E1706">
        <w:rPr>
          <w:rFonts w:ascii="ГОСТ тип А" w:hAnsi="ГОСТ тип А"/>
          <w:sz w:val="28"/>
          <w:szCs w:val="28"/>
          <w:lang w:val="ru-RU"/>
        </w:rPr>
        <w:t>1</w:t>
      </w:r>
      <w:r w:rsidR="009F3201">
        <w:rPr>
          <w:rFonts w:ascii="ГОСТ тип А" w:hAnsi="ГОСТ тип А"/>
          <w:sz w:val="28"/>
          <w:szCs w:val="28"/>
          <w:lang w:val="ru-RU"/>
        </w:rPr>
        <w:t>.</w:t>
      </w:r>
      <w:r w:rsidR="009F3201" w:rsidRPr="009F3201">
        <w:rPr>
          <w:rFonts w:ascii="ГОСТ тип А" w:hAnsi="ГОСТ тип А"/>
          <w:sz w:val="28"/>
          <w:szCs w:val="28"/>
          <w:lang w:val="ru-RU"/>
        </w:rPr>
        <w:t xml:space="preserve"> 111111</w:t>
      </w:r>
      <w:r w:rsidR="009F3201" w:rsidRPr="003E1706">
        <w:rPr>
          <w:rFonts w:ascii="ГОСТ тип А" w:hAnsi="ГОСТ тип А"/>
          <w:sz w:val="28"/>
          <w:szCs w:val="28"/>
          <w:vertAlign w:val="subscript"/>
          <w:lang w:val="ru-RU"/>
        </w:rPr>
        <w:t>ПК</w:t>
      </w:r>
    </w:p>
    <w:p w:rsidR="00726896" w:rsidRPr="009F3201" w:rsidRDefault="00726896" w:rsidP="003D6FF0">
      <w:pPr>
        <w:rPr>
          <w:rFonts w:ascii="ГОСТ тип А" w:hAnsi="ГОСТ тип А"/>
          <w:b/>
          <w:sz w:val="28"/>
          <w:szCs w:val="28"/>
          <w:vertAlign w:val="subscript"/>
          <w:lang w:val="ru-RU"/>
        </w:rPr>
      </w:pPr>
      <w:r w:rsidRPr="00780EA7">
        <w:rPr>
          <w:rFonts w:ascii="ГОСТ тип А" w:hAnsi="ГОСТ тип А"/>
          <w:sz w:val="28"/>
          <w:szCs w:val="28"/>
          <w:lang w:val="en-US"/>
        </w:rPr>
        <w:t>P</w:t>
      </w:r>
      <w:r w:rsidRPr="00780EA7">
        <w:rPr>
          <w:rFonts w:ascii="ГОСТ тип А" w:hAnsi="ГОСТ тип А"/>
          <w:sz w:val="28"/>
          <w:szCs w:val="28"/>
          <w:vertAlign w:val="subscript"/>
          <w:lang w:val="en-US"/>
        </w:rPr>
        <w:t>z</w:t>
      </w:r>
      <w:r w:rsidRPr="009F3201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=</w:t>
      </w:r>
      <w:r w:rsidRPr="009F3201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8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10</w:t>
      </w:r>
      <w:r w:rsidRPr="009F3201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>=1000</w:t>
      </w:r>
      <w:r w:rsidRPr="00780EA7">
        <w:rPr>
          <w:rFonts w:ascii="ГОСТ тип А" w:hAnsi="ГОСТ тип А"/>
          <w:sz w:val="28"/>
          <w:szCs w:val="28"/>
          <w:vertAlign w:val="subscript"/>
          <w:lang w:val="ru-RU"/>
        </w:rPr>
        <w:t>2</w:t>
      </w:r>
      <w:r w:rsidRPr="00780EA7">
        <w:rPr>
          <w:rFonts w:ascii="ГОСТ тип А" w:hAnsi="ГОСТ тип А"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sz w:val="28"/>
          <w:szCs w:val="28"/>
          <w:lang w:val="ru-RU"/>
        </w:rPr>
        <w:tab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27"/>
        <w:gridCol w:w="412"/>
        <w:gridCol w:w="412"/>
        <w:gridCol w:w="411"/>
        <w:gridCol w:w="411"/>
        <w:gridCol w:w="426"/>
        <w:gridCol w:w="411"/>
        <w:gridCol w:w="411"/>
        <w:gridCol w:w="411"/>
        <w:gridCol w:w="411"/>
        <w:gridCol w:w="412"/>
        <w:gridCol w:w="412"/>
      </w:tblGrid>
      <w:tr w:rsidR="009F3201" w:rsidRPr="0073727E" w:rsidTr="00AC0124">
        <w:trPr>
          <w:jc w:val="center"/>
        </w:trPr>
        <w:tc>
          <w:tcPr>
            <w:tcW w:w="427" w:type="dxa"/>
            <w:shd w:val="clear" w:color="auto" w:fill="BFBFBF"/>
          </w:tcPr>
          <w:p w:rsidR="009F3201" w:rsidRPr="0073727E" w:rsidRDefault="009F3201" w:rsidP="00AB018D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lastRenderedPageBreak/>
              <w:t>0</w:t>
            </w:r>
          </w:p>
        </w:tc>
        <w:tc>
          <w:tcPr>
            <w:tcW w:w="412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2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>
              <w:rPr>
                <w:rFonts w:ascii="GOST type A" w:hAnsi="GOST type A"/>
                <w:sz w:val="26"/>
                <w:szCs w:val="26"/>
                <w:lang w:val="ru-RU"/>
              </w:rPr>
              <w:t>0</w:t>
            </w:r>
          </w:p>
        </w:tc>
        <w:tc>
          <w:tcPr>
            <w:tcW w:w="411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>
              <w:rPr>
                <w:rFonts w:ascii="GOST type A" w:hAnsi="GOST type A"/>
                <w:sz w:val="26"/>
                <w:szCs w:val="26"/>
                <w:lang w:val="ru-RU"/>
              </w:rPr>
              <w:t>0</w:t>
            </w:r>
          </w:p>
        </w:tc>
        <w:tc>
          <w:tcPr>
            <w:tcW w:w="411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0</w:t>
            </w:r>
          </w:p>
        </w:tc>
        <w:tc>
          <w:tcPr>
            <w:tcW w:w="426" w:type="dxa"/>
            <w:shd w:val="clear" w:color="auto" w:fill="BFBFBF"/>
          </w:tcPr>
          <w:p w:rsidR="009F3201" w:rsidRPr="0073727E" w:rsidRDefault="009F3201" w:rsidP="00AB018D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1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1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1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1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2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  <w:tc>
          <w:tcPr>
            <w:tcW w:w="412" w:type="dxa"/>
          </w:tcPr>
          <w:p w:rsidR="009F3201" w:rsidRPr="0073727E" w:rsidRDefault="009F3201" w:rsidP="00AC0124">
            <w:pPr>
              <w:spacing w:after="0" w:line="240" w:lineRule="auto"/>
              <w:rPr>
                <w:rFonts w:ascii="GOST type A" w:hAnsi="GOST type A"/>
                <w:sz w:val="26"/>
                <w:szCs w:val="26"/>
                <w:lang w:val="ru-RU"/>
              </w:rPr>
            </w:pPr>
            <w:r w:rsidRPr="0073727E">
              <w:rPr>
                <w:rFonts w:ascii="GOST type A" w:hAnsi="GOST type A"/>
                <w:sz w:val="26"/>
                <w:szCs w:val="26"/>
                <w:lang w:val="ru-RU"/>
              </w:rPr>
              <w:t>1</w:t>
            </w:r>
          </w:p>
        </w:tc>
      </w:tr>
    </w:tbl>
    <w:p w:rsidR="00726896" w:rsidRPr="00780EA7" w:rsidRDefault="00726896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ГОСТ тип А" w:hAnsi="ГОСТ тип А"/>
          <w:b/>
          <w:bCs/>
          <w:spacing w:val="1"/>
          <w:sz w:val="28"/>
          <w:szCs w:val="28"/>
        </w:rPr>
      </w:pPr>
    </w:p>
    <w:p w:rsidR="00726896" w:rsidRPr="00780EA7" w:rsidRDefault="00726896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ГОСТ тип А" w:hAnsi="ГОСТ тип А"/>
          <w:sz w:val="28"/>
          <w:szCs w:val="28"/>
        </w:rPr>
      </w:pP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2.8.</w:t>
      </w:r>
      <w:r w:rsidRPr="00780EA7">
        <w:rPr>
          <w:rFonts w:ascii="ГОСТ тип А" w:hAnsi="ГОСТ тип А"/>
          <w:b/>
          <w:bCs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п</w:t>
      </w:r>
      <w:r w:rsidRPr="00780EA7">
        <w:rPr>
          <w:rFonts w:ascii="ГОСТ тип А" w:hAnsi="ГОСТ тип А"/>
          <w:b/>
          <w:bCs/>
          <w:sz w:val="28"/>
          <w:szCs w:val="28"/>
        </w:rPr>
        <w:t>ер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а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ц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і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bCs/>
          <w:sz w:val="28"/>
          <w:szCs w:val="28"/>
        </w:rPr>
        <w:t>д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бу</w:t>
      </w:r>
      <w:r w:rsidRPr="00780EA7">
        <w:rPr>
          <w:rFonts w:ascii="ГОСТ тип А" w:hAnsi="ГОСТ тип А"/>
          <w:b/>
          <w:bCs/>
          <w:spacing w:val="-3"/>
          <w:sz w:val="28"/>
          <w:szCs w:val="28"/>
        </w:rPr>
        <w:t>в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анн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 xml:space="preserve"> к</w:t>
      </w:r>
      <w:r w:rsidRPr="00780EA7">
        <w:rPr>
          <w:rFonts w:ascii="ГОСТ тип А" w:hAnsi="ГОСТ тип А"/>
          <w:b/>
          <w:bCs/>
          <w:spacing w:val="1"/>
          <w:sz w:val="28"/>
          <w:szCs w:val="28"/>
        </w:rPr>
        <w:t>о</w:t>
      </w:r>
      <w:r w:rsidRPr="00780EA7">
        <w:rPr>
          <w:rFonts w:ascii="ГОСТ тип А" w:hAnsi="ГОСТ тип А"/>
          <w:b/>
          <w:bCs/>
          <w:sz w:val="28"/>
          <w:szCs w:val="28"/>
        </w:rPr>
        <w:t>ре</w:t>
      </w:r>
      <w:r w:rsidRPr="00780EA7">
        <w:rPr>
          <w:rFonts w:ascii="ГОСТ тип А" w:hAnsi="ГОСТ тип А"/>
          <w:b/>
          <w:bCs/>
          <w:spacing w:val="-1"/>
          <w:sz w:val="28"/>
          <w:szCs w:val="28"/>
        </w:rPr>
        <w:t>н</w:t>
      </w:r>
      <w:r w:rsidRPr="00780EA7">
        <w:rPr>
          <w:rFonts w:ascii="ГОСТ тип А" w:hAnsi="ГОСТ тип А"/>
          <w:b/>
          <w:bCs/>
          <w:sz w:val="28"/>
          <w:szCs w:val="28"/>
        </w:rPr>
        <w:t>я</w:t>
      </w:r>
    </w:p>
    <w:p w:rsidR="00726896" w:rsidRPr="00780EA7" w:rsidRDefault="00726896" w:rsidP="008B7CA7">
      <w:pPr>
        <w:spacing w:before="2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8.1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Теор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е</w:t>
      </w:r>
      <w:r w:rsidRPr="00780EA7">
        <w:rPr>
          <w:rFonts w:ascii="ГОСТ тип А" w:hAnsi="ГОСТ тип А"/>
          <w:b/>
          <w:sz w:val="28"/>
          <w:szCs w:val="28"/>
        </w:rPr>
        <w:t>тичне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обґрунтування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</w:rPr>
        <w:t>операції обчислення квадратного кореня</w:t>
      </w:r>
    </w:p>
    <w:p w:rsidR="00726896" w:rsidRPr="00780EA7" w:rsidRDefault="00AC0124" w:rsidP="008B7CA7">
      <w:pPr>
        <w:rPr>
          <w:rFonts w:ascii="ГОСТ тип А" w:hAnsi="ГОСТ тип А"/>
          <w:sz w:val="28"/>
          <w:szCs w:val="28"/>
        </w:rPr>
      </w:pPr>
      <w:r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1360" o:spid="_x0000_s1336" type="#_x0000_t75" style="position:absolute;margin-left:.7pt;margin-top:161.5pt;width:488.25pt;height:122.25pt;z-index:4;visibility:visible">
            <v:imagedata r:id="rId79" o:title=""/>
          </v:shape>
        </w:pict>
      </w:r>
      <w:r w:rsidR="004A343E">
        <w:rPr>
          <w:rFonts w:ascii="ГОСТ тип А" w:hAnsi="ГОСТ тип А"/>
          <w:noProof/>
          <w:sz w:val="28"/>
          <w:szCs w:val="28"/>
          <w:lang w:val="ru-RU" w:eastAsia="ru-RU"/>
        </w:rPr>
        <w:pict>
          <v:shape id="Рисунок 1361" o:spid="_x0000_i1140" type="#_x0000_t75" style="width:482.4pt;height:161.4pt;visibility:visible">
            <v:imagedata r:id="rId80" o:title=""/>
          </v:shape>
        </w:pict>
      </w:r>
    </w:p>
    <w:p w:rsidR="00726896" w:rsidRPr="00780EA7" w:rsidRDefault="00726896" w:rsidP="008B7CA7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8B7CA7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8B7CA7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8B7CA7">
      <w:pPr>
        <w:rPr>
          <w:rFonts w:ascii="ГОСТ тип А" w:hAnsi="ГОСТ тип А"/>
          <w:sz w:val="28"/>
          <w:szCs w:val="28"/>
          <w:lang w:val="en-US"/>
        </w:rPr>
      </w:pPr>
    </w:p>
    <w:p w:rsidR="00726896" w:rsidRPr="00780EA7" w:rsidRDefault="00726896" w:rsidP="001B1C82">
      <w:pPr>
        <w:ind w:firstLine="540"/>
        <w:rPr>
          <w:rFonts w:ascii="ГОСТ тип А" w:hAnsi="ГОСТ тип А"/>
          <w:noProof/>
          <w:sz w:val="28"/>
          <w:szCs w:val="28"/>
          <w:lang w:val="ru-RU" w:eastAsia="ru-RU"/>
        </w:rPr>
      </w:pPr>
      <w:r w:rsidRPr="00780EA7">
        <w:rPr>
          <w:rFonts w:ascii="ГОСТ тип А" w:hAnsi="ГОСТ тип А"/>
          <w:b/>
          <w:sz w:val="28"/>
          <w:szCs w:val="28"/>
        </w:rPr>
        <w:t>2.8.2 Операційна схема операції обчислення квадратного кореня</w:t>
      </w:r>
    </w:p>
    <w:p w:rsidR="00726896" w:rsidRPr="00780EA7" w:rsidRDefault="004A343E" w:rsidP="00715D58">
      <w:pPr>
        <w:jc w:val="center"/>
        <w:rPr>
          <w:rFonts w:ascii="ГОСТ тип А" w:hAnsi="ГОСТ тип А"/>
          <w:sz w:val="28"/>
          <w:szCs w:val="28"/>
        </w:rPr>
      </w:pPr>
      <w:r>
        <w:rPr>
          <w:noProof/>
          <w:lang w:val="ru-RU" w:eastAsia="ru-RU"/>
        </w:rPr>
        <w:pict>
          <v:shape id="Рисунок 1636" o:spid="_x0000_i1141" type="#_x0000_t75" style="width:335.4pt;height:177.6pt;visibility:visible;mso-wrap-style:square">
            <v:imagedata r:id="rId81" o:title="завантаження (18)"/>
          </v:shape>
        </w:pict>
      </w:r>
    </w:p>
    <w:p w:rsidR="00726896" w:rsidRPr="00780EA7" w:rsidRDefault="00726896" w:rsidP="00CE39F7">
      <w:pPr>
        <w:jc w:val="center"/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noProof/>
          <w:sz w:val="28"/>
          <w:szCs w:val="28"/>
        </w:rPr>
        <w:t>Рис</w:t>
      </w:r>
      <w:r w:rsidRPr="00780EA7">
        <w:rPr>
          <w:rFonts w:ascii="ГОСТ тип А" w:hAnsi="ГОСТ тип А"/>
          <w:i/>
          <w:noProof/>
          <w:sz w:val="28"/>
          <w:szCs w:val="28"/>
          <w:lang w:val="ru-RU"/>
        </w:rPr>
        <w:t>.</w:t>
      </w:r>
      <w:r w:rsidRPr="00780EA7">
        <w:rPr>
          <w:rFonts w:ascii="ГОСТ тип А" w:hAnsi="ГОСТ тип А"/>
          <w:i/>
          <w:noProof/>
          <w:sz w:val="28"/>
          <w:szCs w:val="28"/>
        </w:rPr>
        <w:t xml:space="preserve"> 2.8</w:t>
      </w:r>
      <w:r w:rsidRPr="00780EA7">
        <w:rPr>
          <w:rFonts w:ascii="ГОСТ тип А" w:hAnsi="ГОСТ тип А"/>
          <w:i/>
          <w:noProof/>
          <w:sz w:val="28"/>
          <w:szCs w:val="28"/>
          <w:lang w:val="ru-RU"/>
        </w:rPr>
        <w:t>.1</w:t>
      </w:r>
      <w:r w:rsidRPr="00780EA7">
        <w:rPr>
          <w:rFonts w:ascii="ГОСТ тип А" w:hAnsi="ГОСТ тип А"/>
          <w:i/>
          <w:noProof/>
          <w:sz w:val="28"/>
          <w:szCs w:val="28"/>
        </w:rPr>
        <w:t xml:space="preserve"> –</w:t>
      </w:r>
      <w:r w:rsidRPr="00780EA7">
        <w:rPr>
          <w:rFonts w:ascii="ГОСТ тип А" w:hAnsi="ГОСТ тип А"/>
          <w:i/>
          <w:noProof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i/>
          <w:noProof/>
          <w:sz w:val="28"/>
          <w:szCs w:val="28"/>
        </w:rPr>
        <w:t>Операційна схема</w:t>
      </w:r>
    </w:p>
    <w:p w:rsidR="00715D58" w:rsidRDefault="00715D58" w:rsidP="001B1C82">
      <w:pPr>
        <w:ind w:firstLine="567"/>
        <w:rPr>
          <w:rFonts w:ascii="ГОСТ тип А" w:hAnsi="ГОСТ тип А"/>
          <w:b/>
          <w:sz w:val="28"/>
          <w:szCs w:val="28"/>
        </w:rPr>
      </w:pPr>
    </w:p>
    <w:p w:rsidR="00726896" w:rsidRDefault="00726896" w:rsidP="001B1C82">
      <w:pPr>
        <w:ind w:firstLine="567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8.3 Змістовний мікроалгоритм</w:t>
      </w:r>
    </w:p>
    <w:p w:rsidR="00845F0A" w:rsidRPr="00780EA7" w:rsidRDefault="00845F0A" w:rsidP="00845F0A">
      <w:pPr>
        <w:ind w:firstLine="567"/>
        <w:jc w:val="center"/>
        <w:rPr>
          <w:rFonts w:ascii="ГОСТ тип А" w:hAnsi="ГОСТ тип А"/>
          <w:b/>
          <w:sz w:val="28"/>
          <w:szCs w:val="28"/>
        </w:rPr>
      </w:pPr>
    </w:p>
    <w:p w:rsidR="00726896" w:rsidRPr="00780EA7" w:rsidRDefault="004A343E" w:rsidP="008B7CA7">
      <w:pPr>
        <w:jc w:val="center"/>
        <w:rPr>
          <w:rFonts w:ascii="ГОСТ тип А" w:hAnsi="ГОСТ тип А"/>
          <w:sz w:val="28"/>
          <w:szCs w:val="28"/>
        </w:rPr>
      </w:pPr>
      <w:r>
        <w:rPr>
          <w:noProof/>
          <w:lang w:val="ru-RU" w:eastAsia="ru-RU"/>
        </w:rPr>
        <w:lastRenderedPageBreak/>
        <w:pict>
          <v:shape id="Рисунок 1637" o:spid="_x0000_i1142" type="#_x0000_t75" style="width:289.2pt;height:273.6pt;visibility:visible;mso-wrap-style:square">
            <v:imagedata r:id="rId82" o:title="завантаження (16)"/>
          </v:shape>
        </w:pict>
      </w:r>
    </w:p>
    <w:p w:rsidR="00726896" w:rsidRPr="00780EA7" w:rsidRDefault="00726896" w:rsidP="008B7CA7">
      <w:pPr>
        <w:jc w:val="center"/>
        <w:rPr>
          <w:rFonts w:ascii="ГОСТ тип А" w:hAnsi="ГОСТ тип А"/>
          <w:i/>
          <w:sz w:val="28"/>
          <w:szCs w:val="28"/>
        </w:rPr>
      </w:pPr>
      <w:r w:rsidRPr="00780EA7">
        <w:rPr>
          <w:rFonts w:ascii="ГОСТ тип А" w:hAnsi="ГОСТ тип А"/>
          <w:i/>
          <w:sz w:val="28"/>
          <w:szCs w:val="28"/>
        </w:rPr>
        <w:t>Рис.2.8.2 – Змістовний мікроалгоритм</w:t>
      </w:r>
    </w:p>
    <w:p w:rsidR="00726896" w:rsidRPr="00780EA7" w:rsidRDefault="00726896" w:rsidP="001B1C82">
      <w:pPr>
        <w:ind w:firstLine="540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2.8.4 Таблиця станів регістрів</w:t>
      </w:r>
    </w:p>
    <w:p w:rsidR="00726896" w:rsidRPr="00780EA7" w:rsidRDefault="00726896" w:rsidP="008B7CA7">
      <w:pPr>
        <w:spacing w:after="0"/>
        <w:jc w:val="right"/>
        <w:rPr>
          <w:rFonts w:ascii="ГОСТ тип А" w:hAnsi="ГОСТ тип А"/>
          <w:i/>
          <w:sz w:val="28"/>
          <w:szCs w:val="28"/>
          <w:lang w:val="ru-RU"/>
        </w:rPr>
      </w:pPr>
      <w:r w:rsidRPr="00780EA7">
        <w:rPr>
          <w:rFonts w:ascii="ГОСТ тип А" w:hAnsi="ГОСТ тип А"/>
          <w:i/>
          <w:sz w:val="28"/>
          <w:szCs w:val="28"/>
        </w:rPr>
        <w:t xml:space="preserve">Таблиця 2.8.1 </w:t>
      </w:r>
    </w:p>
    <w:p w:rsidR="00726896" w:rsidRPr="00780EA7" w:rsidRDefault="00726896" w:rsidP="001B1C82">
      <w:pPr>
        <w:spacing w:after="0"/>
        <w:jc w:val="center"/>
        <w:rPr>
          <w:rFonts w:ascii="ГОСТ тип А" w:hAnsi="ГОСТ тип А"/>
          <w:b/>
          <w:sz w:val="28"/>
          <w:szCs w:val="28"/>
        </w:rPr>
      </w:pPr>
      <w:r w:rsidRPr="00780EA7">
        <w:rPr>
          <w:rFonts w:ascii="ГОСТ тип А" w:hAnsi="ГОСТ тип А"/>
          <w:b/>
          <w:sz w:val="28"/>
          <w:szCs w:val="28"/>
        </w:rPr>
        <w:t>Таблиця станів регістрів</w:t>
      </w:r>
    </w:p>
    <w:tbl>
      <w:tblPr>
        <w:tblW w:w="794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9"/>
        <w:gridCol w:w="2018"/>
        <w:gridCol w:w="2340"/>
        <w:gridCol w:w="2160"/>
        <w:gridCol w:w="720"/>
      </w:tblGrid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№</w:t>
            </w:r>
          </w:p>
        </w:tc>
        <w:tc>
          <w:tcPr>
            <w:tcW w:w="2018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RZ</w:t>
            </w:r>
          </w:p>
        </w:tc>
        <w:tc>
          <w:tcPr>
            <w:tcW w:w="234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RR</w:t>
            </w:r>
          </w:p>
        </w:tc>
        <w:tc>
          <w:tcPr>
            <w:tcW w:w="216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  <w:lang w:val="en-US"/>
              </w:rPr>
              <w:t>RX</w:t>
            </w:r>
          </w:p>
        </w:tc>
        <w:tc>
          <w:tcPr>
            <w:tcW w:w="720" w:type="dxa"/>
          </w:tcPr>
          <w:p w:rsidR="00726896" w:rsidRPr="00780EA7" w:rsidRDefault="00726896" w:rsidP="00453E56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СТ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пс</w:t>
            </w:r>
          </w:p>
        </w:tc>
        <w:tc>
          <w:tcPr>
            <w:tcW w:w="2018" w:type="dxa"/>
            <w:vMerge w:val="restart"/>
            <w:vAlign w:val="bottom"/>
          </w:tcPr>
          <w:p w:rsidR="00726896" w:rsidRPr="00780EA7" w:rsidRDefault="009F3201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9F3201">
              <w:rPr>
                <w:rFonts w:ascii="ГОСТ тип А" w:hAnsi="ГОСТ тип А"/>
                <w:sz w:val="28"/>
                <w:szCs w:val="28"/>
              </w:rPr>
              <w:t>000000</w:t>
            </w:r>
          </w:p>
        </w:tc>
        <w:tc>
          <w:tcPr>
            <w:tcW w:w="2340" w:type="dxa"/>
            <w:vMerge w:val="restart"/>
            <w:vAlign w:val="bottom"/>
          </w:tcPr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0000</w:t>
            </w:r>
          </w:p>
          <w:p w:rsidR="00726896" w:rsidRPr="00780EA7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0011</w:t>
            </w:r>
          </w:p>
        </w:tc>
        <w:tc>
          <w:tcPr>
            <w:tcW w:w="2160" w:type="dxa"/>
            <w:vMerge w:val="restart"/>
            <w:vAlign w:val="bottom"/>
          </w:tcPr>
          <w:p w:rsidR="00726896" w:rsidRPr="00A250F7" w:rsidRDefault="00A250F7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>
              <w:rPr>
                <w:rFonts w:ascii="ГОСТ тип А" w:hAnsi="ГОСТ тип А"/>
                <w:sz w:val="28"/>
                <w:szCs w:val="28"/>
                <w:lang w:val="ru-RU"/>
              </w:rPr>
              <w:t>100111</w:t>
            </w:r>
          </w:p>
        </w:tc>
        <w:tc>
          <w:tcPr>
            <w:tcW w:w="720" w:type="dxa"/>
            <w:vMerge w:val="restart"/>
            <w:vAlign w:val="bottom"/>
          </w:tcPr>
          <w:p w:rsidR="00726896" w:rsidRPr="00780EA7" w:rsidRDefault="00A250F7" w:rsidP="00D13B8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11</w:t>
            </w:r>
            <w:r w:rsidR="00D13B8F">
              <w:rPr>
                <w:rFonts w:ascii="ГОСТ тип А" w:hAnsi="ГОСТ тип А"/>
                <w:sz w:val="28"/>
                <w:szCs w:val="28"/>
              </w:rPr>
              <w:t>0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пз</w:t>
            </w:r>
          </w:p>
        </w:tc>
        <w:tc>
          <w:tcPr>
            <w:tcW w:w="2018" w:type="dxa"/>
            <w:vMerge/>
            <w:vAlign w:val="bottom"/>
          </w:tcPr>
          <w:p w:rsidR="00726896" w:rsidRPr="00780EA7" w:rsidRDefault="00726896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</w:p>
        </w:tc>
        <w:tc>
          <w:tcPr>
            <w:tcW w:w="2340" w:type="dxa"/>
            <w:vMerge/>
            <w:vAlign w:val="bottom"/>
          </w:tcPr>
          <w:p w:rsidR="00726896" w:rsidRPr="00780EA7" w:rsidRDefault="00726896" w:rsidP="001B1C82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2160" w:type="dxa"/>
            <w:vMerge/>
            <w:vAlign w:val="bottom"/>
          </w:tcPr>
          <w:p w:rsidR="00726896" w:rsidRPr="00780EA7" w:rsidRDefault="00726896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720" w:type="dxa"/>
            <w:vMerge/>
            <w:vAlign w:val="bottom"/>
          </w:tcPr>
          <w:p w:rsidR="00726896" w:rsidRPr="00780EA7" w:rsidRDefault="00726896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1</w:t>
            </w:r>
          </w:p>
        </w:tc>
        <w:tc>
          <w:tcPr>
            <w:tcW w:w="2018" w:type="dxa"/>
            <w:vAlign w:val="bottom"/>
          </w:tcPr>
          <w:p w:rsidR="00726896" w:rsidRPr="00780EA7" w:rsidRDefault="002E1E46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2E1E46">
              <w:rPr>
                <w:rFonts w:ascii="ГОСТ тип А" w:hAnsi="ГОСТ тип А"/>
                <w:sz w:val="28"/>
                <w:szCs w:val="28"/>
              </w:rPr>
              <w:t>000001</w:t>
            </w:r>
          </w:p>
        </w:tc>
        <w:tc>
          <w:tcPr>
            <w:tcW w:w="2340" w:type="dxa"/>
          </w:tcPr>
          <w:p w:rsidR="00D13B8F" w:rsidRPr="00D13B8F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0011</w:t>
            </w:r>
          </w:p>
          <w:p w:rsidR="00D13B8F" w:rsidRPr="00D13B8F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D13B8F" w:rsidRPr="00D13B8F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1111111</w:t>
            </w:r>
          </w:p>
          <w:p w:rsidR="00D13B8F" w:rsidRPr="00D13B8F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D13B8F" w:rsidRPr="00D13B8F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0010</w:t>
            </w:r>
          </w:p>
          <w:p w:rsidR="00D13B8F" w:rsidRPr="00D13B8F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  <w:p w:rsidR="00726896" w:rsidRPr="00780EA7" w:rsidRDefault="00D13B8F" w:rsidP="00D13B8F">
            <w:pPr>
              <w:tabs>
                <w:tab w:val="left" w:pos="883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1011</w:t>
            </w:r>
          </w:p>
        </w:tc>
        <w:tc>
          <w:tcPr>
            <w:tcW w:w="216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11111</w:t>
            </w:r>
          </w:p>
        </w:tc>
        <w:tc>
          <w:tcPr>
            <w:tcW w:w="72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101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</w:rPr>
              <w:t>2</w:t>
            </w:r>
          </w:p>
        </w:tc>
        <w:tc>
          <w:tcPr>
            <w:tcW w:w="2018" w:type="dxa"/>
            <w:vAlign w:val="bottom"/>
          </w:tcPr>
          <w:p w:rsidR="00726896" w:rsidRPr="00780EA7" w:rsidRDefault="002E1E46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2E1E46">
              <w:rPr>
                <w:rFonts w:ascii="ГОСТ тип А" w:hAnsi="ГОСТ тип А"/>
                <w:sz w:val="28"/>
                <w:szCs w:val="28"/>
              </w:rPr>
              <w:t>000011</w:t>
            </w:r>
          </w:p>
        </w:tc>
        <w:tc>
          <w:tcPr>
            <w:tcW w:w="2340" w:type="dxa"/>
          </w:tcPr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1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1111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0110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  <w:p w:rsidR="00726896" w:rsidRPr="00780EA7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11011</w:t>
            </w:r>
          </w:p>
        </w:tc>
        <w:tc>
          <w:tcPr>
            <w:tcW w:w="216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1111</w:t>
            </w:r>
          </w:p>
        </w:tc>
        <w:tc>
          <w:tcPr>
            <w:tcW w:w="72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100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3</w:t>
            </w:r>
          </w:p>
        </w:tc>
        <w:tc>
          <w:tcPr>
            <w:tcW w:w="2018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111</w:t>
            </w:r>
          </w:p>
        </w:tc>
        <w:tc>
          <w:tcPr>
            <w:tcW w:w="2340" w:type="dxa"/>
          </w:tcPr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11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1110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lastRenderedPageBreak/>
              <w:t>00001110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  <w:p w:rsidR="00726896" w:rsidRPr="00780EA7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111000</w:t>
            </w:r>
          </w:p>
        </w:tc>
        <w:tc>
          <w:tcPr>
            <w:tcW w:w="216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lastRenderedPageBreak/>
              <w:t>000111</w:t>
            </w:r>
          </w:p>
          <w:p w:rsidR="00726896" w:rsidRPr="00780EA7" w:rsidRDefault="00726896" w:rsidP="001B1C82">
            <w:pPr>
              <w:jc w:val="center"/>
              <w:rPr>
                <w:rFonts w:ascii="ГОСТ тип А" w:hAnsi="ГОСТ тип А"/>
                <w:sz w:val="28"/>
                <w:szCs w:val="28"/>
              </w:rPr>
            </w:pPr>
          </w:p>
        </w:tc>
        <w:tc>
          <w:tcPr>
            <w:tcW w:w="72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011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4</w:t>
            </w:r>
          </w:p>
        </w:tc>
        <w:tc>
          <w:tcPr>
            <w:tcW w:w="2018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1111</w:t>
            </w:r>
          </w:p>
        </w:tc>
        <w:tc>
          <w:tcPr>
            <w:tcW w:w="2340" w:type="dxa"/>
          </w:tcPr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111000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1100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11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  <w:p w:rsidR="00726896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01101100</w:t>
            </w:r>
          </w:p>
        </w:tc>
        <w:tc>
          <w:tcPr>
            <w:tcW w:w="216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0011</w:t>
            </w:r>
          </w:p>
        </w:tc>
        <w:tc>
          <w:tcPr>
            <w:tcW w:w="72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010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2018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11111</w:t>
            </w:r>
          </w:p>
        </w:tc>
        <w:tc>
          <w:tcPr>
            <w:tcW w:w="2340" w:type="dxa"/>
          </w:tcPr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1101100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10000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101111</w:t>
            </w:r>
          </w:p>
          <w:p w:rsidR="00D13B8F" w:rsidRPr="00D13B8F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  <w:p w:rsidR="00726896" w:rsidRPr="00780EA7" w:rsidRDefault="00D13B8F" w:rsidP="00D13B8F">
            <w:pPr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0111100</w:t>
            </w:r>
          </w:p>
        </w:tc>
        <w:tc>
          <w:tcPr>
            <w:tcW w:w="2160" w:type="dxa"/>
            <w:vAlign w:val="bottom"/>
          </w:tcPr>
          <w:p w:rsidR="00726896" w:rsidRPr="00780EA7" w:rsidRDefault="00A250F7" w:rsidP="001B1C82">
            <w:pPr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A250F7">
              <w:rPr>
                <w:rFonts w:ascii="ГОСТ тип А" w:hAnsi="ГОСТ тип А"/>
                <w:sz w:val="28"/>
                <w:szCs w:val="28"/>
              </w:rPr>
              <w:t>000001</w:t>
            </w:r>
          </w:p>
        </w:tc>
        <w:tc>
          <w:tcPr>
            <w:tcW w:w="720" w:type="dxa"/>
            <w:vAlign w:val="bottom"/>
          </w:tcPr>
          <w:p w:rsidR="00726896" w:rsidRPr="00780EA7" w:rsidRDefault="00726896" w:rsidP="00D13B8F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780EA7">
              <w:rPr>
                <w:rFonts w:ascii="ГОСТ тип А" w:hAnsi="ГОСТ тип А"/>
                <w:sz w:val="28"/>
                <w:szCs w:val="28"/>
              </w:rPr>
              <w:t>0</w:t>
            </w:r>
            <w:r w:rsidR="00D13B8F">
              <w:rPr>
                <w:rFonts w:ascii="ГОСТ тип А" w:hAnsi="ГОСТ тип А"/>
                <w:sz w:val="28"/>
                <w:szCs w:val="28"/>
              </w:rPr>
              <w:t>01</w:t>
            </w:r>
          </w:p>
        </w:tc>
      </w:tr>
      <w:tr w:rsidR="00726896" w:rsidRPr="00780EA7" w:rsidTr="001B1C82">
        <w:trPr>
          <w:jc w:val="center"/>
        </w:trPr>
        <w:tc>
          <w:tcPr>
            <w:tcW w:w="709" w:type="dxa"/>
          </w:tcPr>
          <w:p w:rsidR="00726896" w:rsidRPr="00780EA7" w:rsidRDefault="00726896" w:rsidP="00453E56">
            <w:pPr>
              <w:spacing w:after="0" w:line="240" w:lineRule="auto"/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</w:pPr>
            <w:r w:rsidRPr="00780EA7">
              <w:rPr>
                <w:rFonts w:ascii="ГОСТ тип А" w:hAnsi="ГОСТ тип А"/>
                <w:b/>
                <w:sz w:val="28"/>
                <w:szCs w:val="28"/>
                <w:lang w:val="en-US"/>
              </w:rPr>
              <w:t>6</w:t>
            </w:r>
          </w:p>
        </w:tc>
        <w:tc>
          <w:tcPr>
            <w:tcW w:w="2018" w:type="dxa"/>
            <w:vAlign w:val="bottom"/>
          </w:tcPr>
          <w:p w:rsidR="00726896" w:rsidRPr="00AB018D" w:rsidRDefault="00D13B8F" w:rsidP="001B1C82">
            <w:pPr>
              <w:tabs>
                <w:tab w:val="center" w:pos="1947"/>
              </w:tabs>
              <w:spacing w:after="0" w:line="240" w:lineRule="auto"/>
              <w:jc w:val="center"/>
              <w:rPr>
                <w:rFonts w:ascii="ГОСТ тип А" w:hAnsi="ГОСТ тип А"/>
                <w:b/>
                <w:sz w:val="28"/>
                <w:szCs w:val="28"/>
              </w:rPr>
            </w:pPr>
            <w:r w:rsidRPr="00AB018D">
              <w:rPr>
                <w:rFonts w:ascii="ГОСТ тип А" w:hAnsi="ГОСТ тип А"/>
                <w:b/>
                <w:sz w:val="28"/>
                <w:szCs w:val="28"/>
              </w:rPr>
              <w:t>111111</w:t>
            </w:r>
          </w:p>
        </w:tc>
        <w:tc>
          <w:tcPr>
            <w:tcW w:w="2340" w:type="dxa"/>
          </w:tcPr>
          <w:p w:rsidR="00D13B8F" w:rsidRPr="00D13B8F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0111100</w:t>
            </w:r>
          </w:p>
          <w:p w:rsidR="00D13B8F" w:rsidRPr="00D13B8F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+</w:t>
            </w:r>
          </w:p>
          <w:p w:rsidR="00D13B8F" w:rsidRPr="00D13B8F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1111111</w:t>
            </w:r>
          </w:p>
          <w:p w:rsidR="00D13B8F" w:rsidRPr="00D13B8F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=</w:t>
            </w:r>
          </w:p>
          <w:p w:rsidR="00D13B8F" w:rsidRPr="00D13B8F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00111011</w:t>
            </w:r>
          </w:p>
          <w:p w:rsidR="00D13B8F" w:rsidRPr="00D13B8F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</w:rPr>
            </w:pPr>
          </w:p>
          <w:p w:rsidR="00726896" w:rsidRPr="00780EA7" w:rsidRDefault="00D13B8F" w:rsidP="00D13B8F">
            <w:pPr>
              <w:tabs>
                <w:tab w:val="left" w:pos="761"/>
              </w:tabs>
              <w:spacing w:after="0" w:line="240" w:lineRule="auto"/>
              <w:rPr>
                <w:rFonts w:ascii="ГОСТ тип А" w:hAnsi="ГОСТ тип А"/>
                <w:sz w:val="28"/>
                <w:szCs w:val="28"/>
                <w:lang w:val="ru-RU"/>
              </w:rPr>
            </w:pPr>
            <w:r w:rsidRPr="00D13B8F">
              <w:rPr>
                <w:rFonts w:ascii="ГОСТ тип А" w:hAnsi="ГОСТ тип А"/>
                <w:sz w:val="28"/>
                <w:szCs w:val="28"/>
              </w:rPr>
              <w:t>11101100</w:t>
            </w:r>
          </w:p>
        </w:tc>
        <w:tc>
          <w:tcPr>
            <w:tcW w:w="2160" w:type="dxa"/>
            <w:vAlign w:val="bottom"/>
          </w:tcPr>
          <w:p w:rsidR="00726896" w:rsidRPr="00780EA7" w:rsidRDefault="00A250F7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A250F7">
              <w:rPr>
                <w:rFonts w:ascii="ГОСТ тип А" w:hAnsi="ГОСТ тип А"/>
                <w:sz w:val="28"/>
                <w:szCs w:val="28"/>
              </w:rPr>
              <w:t>000000</w:t>
            </w:r>
          </w:p>
        </w:tc>
        <w:tc>
          <w:tcPr>
            <w:tcW w:w="720" w:type="dxa"/>
            <w:vAlign w:val="bottom"/>
          </w:tcPr>
          <w:p w:rsidR="00726896" w:rsidRPr="00780EA7" w:rsidRDefault="00D13B8F" w:rsidP="001B1C82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>
              <w:rPr>
                <w:rFonts w:ascii="ГОСТ тип А" w:hAnsi="ГОСТ тип А"/>
                <w:sz w:val="28"/>
                <w:szCs w:val="28"/>
              </w:rPr>
              <w:t>000</w:t>
            </w:r>
          </w:p>
        </w:tc>
      </w:tr>
    </w:tbl>
    <w:p w:rsidR="00726896" w:rsidRPr="00780EA7" w:rsidRDefault="00726896" w:rsidP="008B7CA7">
      <w:pPr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AB7285">
      <w:pPr>
        <w:jc w:val="center"/>
        <w:rPr>
          <w:rFonts w:ascii="ГОСТ тип А" w:hAnsi="ГОСТ тип А"/>
          <w:sz w:val="28"/>
          <w:szCs w:val="28"/>
        </w:rPr>
      </w:pPr>
    </w:p>
    <w:p w:rsidR="00726896" w:rsidRPr="00780EA7" w:rsidRDefault="00726896" w:rsidP="008B7CA7">
      <w:pPr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8.8</w:t>
      </w:r>
      <w:r w:rsidRPr="00780EA7">
        <w:rPr>
          <w:rFonts w:ascii="ГОСТ тип А" w:hAnsi="ГОСТ тип А"/>
          <w:b/>
          <w:sz w:val="28"/>
          <w:szCs w:val="28"/>
        </w:rPr>
        <w:t xml:space="preserve"> Обробка порядків</w:t>
      </w:r>
    </w:p>
    <w:p w:rsidR="00726896" w:rsidRPr="00780EA7" w:rsidRDefault="004A343E" w:rsidP="00AB7285">
      <w:pPr>
        <w:rPr>
          <w:rFonts w:ascii="ГОСТ тип А" w:hAnsi="ГОСТ тип А"/>
          <w:sz w:val="28"/>
          <w:szCs w:val="28"/>
          <w:lang w:val="ru-RU"/>
        </w:rPr>
      </w:pPr>
      <w:r>
        <w:rPr>
          <w:rFonts w:ascii="ГОСТ тип А" w:hAnsi="ГОСТ тип А"/>
          <w:sz w:val="28"/>
          <w:szCs w:val="28"/>
        </w:rPr>
        <w:pict>
          <v:shape id="_x0000_i1143" type="#_x0000_t75" style="width:47.4pt;height:27.6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209FD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Pr=&quot;00E209FD&quot; wsp:rsidRDefault=&quot;00E209FD&quot; wsp:rsidP=&quot;00E209F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/w:rPr&gt;&lt;m:t&gt;=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sub&gt;&lt;/m:s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/2;&lt;/m:t&gt;&lt;/m:r&gt;&lt;/m:oMath&gt;&lt;/m:oMathPara&gt;&lt;/w:p&gt;&lt;w:sectPr wsp:rsidR=&quot;00000000&quot; wsp:rsidRPr=&quot;00E209FD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83" o:title="" chromakey="white"/>
          </v:shape>
        </w:pict>
      </w:r>
      <w:r w:rsidR="00726896" w:rsidRPr="00780EA7">
        <w:rPr>
          <w:rFonts w:ascii="ГОСТ тип А" w:hAnsi="ГОСТ тип А"/>
          <w:sz w:val="28"/>
          <w:szCs w:val="28"/>
        </w:rPr>
        <w:t xml:space="preserve"> </w:t>
      </w:r>
    </w:p>
    <w:p w:rsidR="00726896" w:rsidRPr="00780EA7" w:rsidRDefault="00726896" w:rsidP="00AB7285">
      <w:pPr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В моєму випадку </w:t>
      </w:r>
      <w:r w:rsidRPr="00780EA7">
        <w:rPr>
          <w:rFonts w:ascii="ГОСТ тип А" w:hAnsi="ГОСТ тип А"/>
          <w:sz w:val="28"/>
          <w:szCs w:val="28"/>
        </w:rPr>
        <w:fldChar w:fldCharType="begin"/>
      </w:r>
      <w:r w:rsidRPr="00780EA7">
        <w:rPr>
          <w:rFonts w:ascii="ГОСТ тип А" w:hAnsi="ГОСТ тип А"/>
          <w:sz w:val="28"/>
          <w:szCs w:val="28"/>
        </w:rPr>
        <w:instrText xml:space="preserve"> QUOTE </w:instrText>
      </w:r>
      <w:r w:rsidR="004A343E">
        <w:rPr>
          <w:rFonts w:ascii="ГОСТ тип А" w:hAnsi="ГОСТ тип А"/>
          <w:sz w:val="28"/>
          <w:szCs w:val="28"/>
        </w:rPr>
        <w:pict>
          <v:shape id="_x0000_i1144" type="#_x0000_t75" style="width:14.4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561B8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561B8&quot; wsp:rsidP=&quot;003561B8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instrText xml:space="preserve"> </w:instrText>
      </w:r>
      <w:r w:rsidRPr="00780EA7">
        <w:rPr>
          <w:rFonts w:ascii="ГОСТ тип А" w:hAnsi="ГОСТ тип А"/>
          <w:sz w:val="28"/>
          <w:szCs w:val="28"/>
        </w:rPr>
        <w:fldChar w:fldCharType="separate"/>
      </w:r>
      <w:r w:rsidR="004A343E">
        <w:rPr>
          <w:rFonts w:ascii="ГОСТ тип А" w:hAnsi="ГОСТ тип А"/>
          <w:sz w:val="28"/>
          <w:szCs w:val="28"/>
        </w:rPr>
        <w:pict>
          <v:shape id="_x0000_i1145" type="#_x0000_t75" style="width:14.4pt;height:13.8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8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16BE5&quot;/&gt;&lt;wsp:rsid wsp:val=&quot;000238B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D230C&quot;/&gt;&lt;wsp:rsid wsp:val=&quot;000D3A67&quot;/&gt;&lt;wsp:rsid wsp:val=&quot;000E086B&quot;/&gt;&lt;wsp:rsid wsp:val=&quot;000E5ED2&quot;/&gt;&lt;wsp:rsid wsp:val=&quot;000F1FBC&quot;/&gt;&lt;wsp:rsid wsp:val=&quot;00100213&quot;/&gt;&lt;wsp:rsid wsp:val=&quot;001208AB&quot;/&gt;&lt;wsp:rsid wsp:val=&quot;001278C5&quot;/&gt;&lt;wsp:rsid wsp:val=&quot;00135750&quot;/&gt;&lt;wsp:rsid wsp:val=&quot;00135D1A&quot;/&gt;&lt;wsp:rsid wsp:val=&quot;0013650D&quot;/&gt;&lt;wsp:rsid wsp:val=&quot;00141429&quot;/&gt;&lt;wsp:rsid wsp:val=&quot;001464BC&quot;/&gt;&lt;wsp:rsid wsp:val=&quot;0015003C&quot;/&gt;&lt;wsp:rsid wsp:val=&quot;00174258&quot;/&gt;&lt;wsp:rsid wsp:val=&quot;00184B6F&quot;/&gt;&lt;wsp:rsid wsp:val=&quot;00193F33&quot;/&gt;&lt;wsp:rsid wsp:val=&quot;001B7BDB&quot;/&gt;&lt;wsp:rsid wsp:val=&quot;001C2B73&quot;/&gt;&lt;wsp:rsid wsp:val=&quot;001C2D6F&quot;/&gt;&lt;wsp:rsid wsp:val=&quot;001C5EF1&quot;/&gt;&lt;wsp:rsid wsp:val=&quot;001D134E&quot;/&gt;&lt;wsp:rsid wsp:val=&quot;001D19C7&quot;/&gt;&lt;wsp:rsid wsp:val=&quot;001D262C&quot;/&gt;&lt;wsp:rsid wsp:val=&quot;001D3365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C37C3&quot;/&gt;&lt;wsp:rsid wsp:val=&quot;002C6C43&quot;/&gt;&lt;wsp:rsid wsp:val=&quot;002D6F83&quot;/&gt;&lt;wsp:rsid wsp:val=&quot;002E09E9&quot;/&gt;&lt;wsp:rsid wsp:val=&quot;002E3B16&quot;/&gt;&lt;wsp:rsid wsp:val=&quot;002F0BF6&quot;/&gt;&lt;wsp:rsid wsp:val=&quot;0030700D&quot;/&gt;&lt;wsp:rsid wsp:val=&quot;00307170&quot;/&gt;&lt;wsp:rsid wsp:val=&quot;0031038F&quot;/&gt;&lt;wsp:rsid wsp:val=&quot;0031138E&quot;/&gt;&lt;wsp:rsid wsp:val=&quot;0032677D&quot;/&gt;&lt;wsp:rsid wsp:val=&quot;00332972&quot;/&gt;&lt;wsp:rsid wsp:val=&quot;00344C11&quot;/&gt;&lt;wsp:rsid wsp:val=&quot;003453CF&quot;/&gt;&lt;wsp:rsid wsp:val=&quot;00346C9C&quot;/&gt;&lt;wsp:rsid wsp:val=&quot;003561B8&quot;/&gt;&lt;wsp:rsid wsp:val=&quot;00364068&quot;/&gt;&lt;wsp:rsid wsp:val=&quot;00377E09&quot;/&gt;&lt;wsp:rsid wsp:val=&quot;00383F6D&quot;/&gt;&lt;wsp:rsid wsp:val=&quot;00386872&quot;/&gt;&lt;wsp:rsid wsp:val=&quot;00393A8F&quot;/&gt;&lt;wsp:rsid wsp:val=&quot;003C0D7D&quot;/&gt;&lt;wsp:rsid wsp:val=&quot;003D11DC&quot;/&gt;&lt;wsp:rsid wsp:val=&quot;003D3B1A&quot;/&gt;&lt;wsp:rsid wsp:val=&quot;003D6DF4&quot;/&gt;&lt;wsp:rsid wsp:val=&quot;003E1694&quot;/&gt;&lt;wsp:rsid wsp:val=&quot;004114D0&quot;/&gt;&lt;wsp:rsid wsp:val=&quot;004119A2&quot;/&gt;&lt;wsp:rsid wsp:val=&quot;00415BDE&quot;/&gt;&lt;wsp:rsid wsp:val=&quot;0042287C&quot;/&gt;&lt;wsp:rsid wsp:val=&quot;0042474F&quot;/&gt;&lt;wsp:rsid wsp:val=&quot;00430456&quot;/&gt;&lt;wsp:rsid wsp:val=&quot;004306AD&quot;/&gt;&lt;wsp:rsid wsp:val=&quot;00430A14&quot;/&gt;&lt;wsp:rsid wsp:val=&quot;00435171&quot;/&gt;&lt;wsp:rsid wsp:val=&quot;004473AF&quot;/&gt;&lt;wsp:rsid wsp:val=&quot;004515E6&quot;/&gt;&lt;wsp:rsid wsp:val=&quot;0045377B&quot;/&gt;&lt;wsp:rsid wsp:val=&quot;00453E56&quot;/&gt;&lt;wsp:rsid wsp:val=&quot;00457B29&quot;/&gt;&lt;wsp:rsid wsp:val=&quot;00462D7C&quot;/&gt;&lt;wsp:rsid wsp:val=&quot;004653E3&quot;/&gt;&lt;wsp:rsid wsp:val=&quot;0047569B&quot;/&gt;&lt;wsp:rsid wsp:val=&quot;00477CE6&quot;/&gt;&lt;wsp:rsid wsp:val=&quot;004825BC&quot;/&gt;&lt;wsp:rsid wsp:val=&quot;004977D3&quot;/&gt;&lt;wsp:rsid wsp:val=&quot;004A4F75&quot;/&gt;&lt;wsp:rsid wsp:val=&quot;004A62F1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35CF&quot;/&gt;&lt;wsp:rsid wsp:val=&quot;004F7D06&quot;/&gt;&lt;wsp:rsid wsp:val=&quot;005024D6&quot;/&gt;&lt;wsp:rsid wsp:val=&quot;00512657&quot;/&gt;&lt;wsp:rsid wsp:val=&quot;005145E5&quot;/&gt;&lt;wsp:rsid wsp:val=&quot;00521C34&quot;/&gt;&lt;wsp:rsid wsp:val=&quot;005355E1&quot;/&gt;&lt;wsp:rsid wsp:val=&quot;0056621C&quot;/&gt;&lt;wsp:rsid wsp:val=&quot;00566A28&quot;/&gt;&lt;wsp:rsid wsp:val=&quot;00567893&quot;/&gt;&lt;wsp:rsid wsp:val=&quot;00572DF4&quot;/&gt;&lt;wsp:rsid wsp:val=&quot;00574F3C&quot;/&gt;&lt;wsp:rsid wsp:val=&quot;005776B1&quot;/&gt;&lt;wsp:rsid wsp:val=&quot;005802DC&quot;/&gt;&lt;wsp:rsid wsp:val=&quot;005803D2&quot;/&gt;&lt;wsp:rsid wsp:val=&quot;005867C0&quot;/&gt;&lt;wsp:rsid wsp:val=&quot;00593AA2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4B9D&quot;/&gt;&lt;wsp:rsid wsp:val=&quot;005E01DA&quot;/&gt;&lt;wsp:rsid wsp:val=&quot;005E2DCD&quot;/&gt;&lt;wsp:rsid wsp:val=&quot;005E431B&quot;/&gt;&lt;wsp:rsid wsp:val=&quot;005F04CD&quot;/&gt;&lt;wsp:rsid wsp:val=&quot;005F5A54&quot;/&gt;&lt;wsp:rsid wsp:val=&quot;006015AE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6032A&quot;/&gt;&lt;wsp:rsid wsp:val=&quot;00662206&quot;/&gt;&lt;wsp:rsid wsp:val=&quot;00663870&quot;/&gt;&lt;wsp:rsid wsp:val=&quot;00664A9B&quot;/&gt;&lt;wsp:rsid wsp:val=&quot;0067641F&quot;/&gt;&lt;wsp:rsid wsp:val=&quot;006766D4&quot;/&gt;&lt;wsp:rsid wsp:val=&quot;006774F2&quot;/&gt;&lt;wsp:rsid wsp:val=&quot;00682162&quot;/&gt;&lt;wsp:rsid wsp:val=&quot;00694C6A&quot;/&gt;&lt;wsp:rsid wsp:val=&quot;006C45CF&quot;/&gt;&lt;wsp:rsid wsp:val=&quot;006D6AD7&quot;/&gt;&lt;wsp:rsid wsp:val=&quot;0070663C&quot;/&gt;&lt;wsp:rsid wsp:val=&quot;00710098&quot;/&gt;&lt;wsp:rsid wsp:val=&quot;0071486E&quot;/&gt;&lt;wsp:rsid wsp:val=&quot;007238D2&quot;/&gt;&lt;wsp:rsid wsp:val=&quot;0072722C&quot;/&gt;&lt;wsp:rsid wsp:val=&quot;00733A4D&quot;/&gt;&lt;wsp:rsid wsp:val=&quot;00734D8C&quot;/&gt;&lt;wsp:rsid wsp:val=&quot;00735E1B&quot;/&gt;&lt;wsp:rsid wsp:val=&quot;00743719&quot;/&gt;&lt;wsp:rsid wsp:val=&quot;00745163&quot;/&gt;&lt;wsp:rsid wsp:val=&quot;00774970&quot;/&gt;&lt;wsp:rsid wsp:val=&quot;00775A26&quot;/&gt;&lt;wsp:rsid wsp:val=&quot;007760DA&quot;/&gt;&lt;wsp:rsid wsp:val=&quot;007778D0&quot;/&gt;&lt;wsp:rsid wsp:val=&quot;00780398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30DE&quot;/&gt;&lt;wsp:rsid wsp:val=&quot;007B1272&quot;/&gt;&lt;wsp:rsid wsp:val=&quot;007D3978&quot;/&gt;&lt;wsp:rsid wsp:val=&quot;007D5BE6&quot;/&gt;&lt;wsp:rsid wsp:val=&quot;007E3451&quot;/&gt;&lt;wsp:rsid wsp:val=&quot;007F7CDD&quot;/&gt;&lt;wsp:rsid wsp:val=&quot;0080031C&quot;/&gt;&lt;wsp:rsid wsp:val=&quot;008070C9&quot;/&gt;&lt;wsp:rsid wsp:val=&quot;00807464&quot;/&gt;&lt;wsp:rsid wsp:val=&quot;00813628&quot;/&gt;&lt;wsp:rsid wsp:val=&quot;00824D5C&quot;/&gt;&lt;wsp:rsid wsp:val=&quot;00827136&quot;/&gt;&lt;wsp:rsid wsp:val=&quot;00835274&quot;/&gt;&lt;wsp:rsid wsp:val=&quot;00837C7D&quot;/&gt;&lt;wsp:rsid wsp:val=&quot;00852DC5&quot;/&gt;&lt;wsp:rsid wsp:val=&quot;00855571&quot;/&gt;&lt;wsp:rsid wsp:val=&quot;00860034&quot;/&gt;&lt;wsp:rsid wsp:val=&quot;0086004A&quot;/&gt;&lt;wsp:rsid wsp:val=&quot;008616EF&quot;/&gt;&lt;wsp:rsid wsp:val=&quot;0087593D&quot;/&gt;&lt;wsp:rsid wsp:val=&quot;00887743&quot;/&gt;&lt;wsp:rsid wsp:val=&quot;008929B7&quot;/&gt;&lt;wsp:rsid wsp:val=&quot;00893742&quot;/&gt;&lt;wsp:rsid wsp:val=&quot;00896A8A&quot;/&gt;&lt;wsp:rsid wsp:val=&quot;008A0496&quot;/&gt;&lt;wsp:rsid wsp:val=&quot;008A39B5&quot;/&gt;&lt;wsp:rsid wsp:val=&quot;008B100B&quot;/&gt;&lt;wsp:rsid wsp:val=&quot;008B25CF&quot;/&gt;&lt;wsp:rsid wsp:val=&quot;008B4288&quot;/&gt;&lt;wsp:rsid wsp:val=&quot;008B7CA7&quot;/&gt;&lt;wsp:rsid wsp:val=&quot;008C0D61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9010F5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40BBB&quot;/&gt;&lt;wsp:rsid wsp:val=&quot;00952BA8&quot;/&gt;&lt;wsp:rsid wsp:val=&quot;00954212&quot;/&gt;&lt;wsp:rsid wsp:val=&quot;00956254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C5896&quot;/&gt;&lt;wsp:rsid wsp:val=&quot;009C5D3C&quot;/&gt;&lt;wsp:rsid wsp:val=&quot;009C7002&quot;/&gt;&lt;wsp:rsid wsp:val=&quot;009D1B7F&quot;/&gt;&lt;wsp:rsid wsp:val=&quot;009E03B7&quot;/&gt;&lt;wsp:rsid wsp:val=&quot;009E0813&quot;/&gt;&lt;wsp:rsid wsp:val=&quot;009E298B&quot;/&gt;&lt;wsp:rsid wsp:val=&quot;009E6E55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60B2F&quot;/&gt;&lt;wsp:rsid wsp:val=&quot;00A66B4E&quot;/&gt;&lt;wsp:rsid wsp:val=&quot;00A734C5&quot;/&gt;&lt;wsp:rsid wsp:val=&quot;00A7749B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B1F43&quot;/&gt;&lt;wsp:rsid wsp:val=&quot;00AB30FB&quot;/&gt;&lt;wsp:rsid wsp:val=&quot;00AB4D54&quot;/&gt;&lt;wsp:rsid wsp:val=&quot;00AB6168&quot;/&gt;&lt;wsp:rsid wsp:val=&quot;00AC67DC&quot;/&gt;&lt;wsp:rsid wsp:val=&quot;00AC6954&quot;/&gt;&lt;wsp:rsid wsp:val=&quot;00AD1826&quot;/&gt;&lt;wsp:rsid wsp:val=&quot;00AE061D&quot;/&gt;&lt;wsp:rsid wsp:val=&quot;00AE654A&quot;/&gt;&lt;wsp:rsid wsp:val=&quot;00B04829&quot;/&gt;&lt;wsp:rsid wsp:val=&quot;00B1247B&quot;/&gt;&lt;wsp:rsid wsp:val=&quot;00B178D0&quot;/&gt;&lt;wsp:rsid wsp:val=&quot;00B24FA0&quot;/&gt;&lt;wsp:rsid wsp:val=&quot;00B278A2&quot;/&gt;&lt;wsp:rsid wsp:val=&quot;00B27B7F&quot;/&gt;&lt;wsp:rsid wsp:val=&quot;00B362D1&quot;/&gt;&lt;wsp:rsid wsp:val=&quot;00B41B36&quot;/&gt;&lt;wsp:rsid wsp:val=&quot;00B5119C&quot;/&gt;&lt;wsp:rsid wsp:val=&quot;00B5490A&quot;/&gt;&lt;wsp:rsid wsp:val=&quot;00B814AA&quot;/&gt;&lt;wsp:rsid wsp:val=&quot;00B961B9&quot;/&gt;&lt;wsp:rsid wsp:val=&quot;00BA1BBA&quot;/&gt;&lt;wsp:rsid wsp:val=&quot;00BC4E6A&quot;/&gt;&lt;wsp:rsid wsp:val=&quot;00BC6F91&quot;/&gt;&lt;wsp:rsid wsp:val=&quot;00BD1CE8&quot;/&gt;&lt;wsp:rsid wsp:val=&quot;00BD721F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539A&quot;/&gt;&lt;wsp:rsid wsp:val=&quot;00C34D05&quot;/&gt;&lt;wsp:rsid wsp:val=&quot;00C35EC0&quot;/&gt;&lt;wsp:rsid wsp:val=&quot;00C37C1E&quot;/&gt;&lt;wsp:rsid wsp:val=&quot;00C471DA&quot;/&gt;&lt;wsp:rsid wsp:val=&quot;00C479A3&quot;/&gt;&lt;wsp:rsid wsp:val=&quot;00C5443C&quot;/&gt;&lt;wsp:rsid wsp:val=&quot;00C54E30&quot;/&gt;&lt;wsp:rsid wsp:val=&quot;00C614C4&quot;/&gt;&lt;wsp:rsid wsp:val=&quot;00C71E3C&quot;/&gt;&lt;wsp:rsid wsp:val=&quot;00C832C4&quot;/&gt;&lt;wsp:rsid wsp:val=&quot;00C8403F&quot;/&gt;&lt;wsp:rsid wsp:val=&quot;00C9352F&quot;/&gt;&lt;wsp:rsid wsp:val=&quot;00C967E5&quot;/&gt;&lt;wsp:rsid wsp:val=&quot;00CA2775&quot;/&gt;&lt;wsp:rsid wsp:val=&quot;00CA5B7B&quot;/&gt;&lt;wsp:rsid wsp:val=&quot;00CA6145&quot;/&gt;&lt;wsp:rsid wsp:val=&quot;00CA7E23&quot;/&gt;&lt;wsp:rsid wsp:val=&quot;00CB50DC&quot;/&gt;&lt;wsp:rsid wsp:val=&quot;00CC3047&quot;/&gt;&lt;wsp:rsid wsp:val=&quot;00CC7022&quot;/&gt;&lt;wsp:rsid wsp:val=&quot;00CE28FF&quot;/&gt;&lt;wsp:rsid wsp:val=&quot;00CE39F7&quot;/&gt;&lt;wsp:rsid wsp:val=&quot;00CF11B3&quot;/&gt;&lt;wsp:rsid wsp:val=&quot;00D06D61&quot;/&gt;&lt;wsp:rsid wsp:val=&quot;00D2093D&quot;/&gt;&lt;wsp:rsid wsp:val=&quot;00D21EB0&quot;/&gt;&lt;wsp:rsid wsp:val=&quot;00D23840&quot;/&gt;&lt;wsp:rsid wsp:val=&quot;00D31E1D&quot;/&gt;&lt;wsp:rsid wsp:val=&quot;00D3315B&quot;/&gt;&lt;wsp:rsid wsp:val=&quot;00D41205&quot;/&gt;&lt;wsp:rsid wsp:val=&quot;00D46181&quot;/&gt;&lt;wsp:rsid wsp:val=&quot;00D5414E&quot;/&gt;&lt;wsp:rsid wsp:val=&quot;00D6082F&quot;/&gt;&lt;wsp:rsid wsp:val=&quot;00D63246&quot;/&gt;&lt;wsp:rsid wsp:val=&quot;00D94C83&quot;/&gt;&lt;wsp:rsid wsp:val=&quot;00D975E6&quot;/&gt;&lt;wsp:rsid wsp:val=&quot;00DA0775&quot;/&gt;&lt;wsp:rsid wsp:val=&quot;00DA0E33&quot;/&gt;&lt;wsp:rsid wsp:val=&quot;00DA338F&quot;/&gt;&lt;wsp:rsid wsp:val=&quot;00DB49A0&quot;/&gt;&lt;wsp:rsid wsp:val=&quot;00DB584C&quot;/&gt;&lt;wsp:rsid wsp:val=&quot;00DC1BC4&quot;/&gt;&lt;wsp:rsid wsp:val=&quot;00DE6B19&quot;/&gt;&lt;wsp:rsid wsp:val=&quot;00E01122&quot;/&gt;&lt;wsp:rsid wsp:val=&quot;00E11F41&quot;/&gt;&lt;wsp:rsid wsp:val=&quot;00E42E1A&quot;/&gt;&lt;wsp:rsid wsp:val=&quot;00E54E15&quot;/&gt;&lt;wsp:rsid wsp:val=&quot;00E55D7E&quot;/&gt;&lt;wsp:rsid wsp:val=&quot;00E65262&quot;/&gt;&lt;wsp:rsid wsp:val=&quot;00E751E5&quot;/&gt;&lt;wsp:rsid wsp:val=&quot;00E75266&quot;/&gt;&lt;wsp:rsid wsp:val=&quot;00E8386A&quot;/&gt;&lt;wsp:rsid wsp:val=&quot;00E864A5&quot;/&gt;&lt;wsp:rsid wsp:val=&quot;00E90194&quot;/&gt;&lt;wsp:rsid wsp:val=&quot;00E95C71&quot;/&gt;&lt;wsp:rsid wsp:val=&quot;00E97135&quot;/&gt;&lt;wsp:rsid wsp:val=&quot;00EB220B&quot;/&gt;&lt;wsp:rsid wsp:val=&quot;00EB3434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8D3&quot;/&gt;&lt;wsp:rsid wsp:val=&quot;00F04ACF&quot;/&gt;&lt;wsp:rsid wsp:val=&quot;00F10662&quot;/&gt;&lt;wsp:rsid wsp:val=&quot;00F1228E&quot;/&gt;&lt;wsp:rsid wsp:val=&quot;00F167B4&quot;/&gt;&lt;wsp:rsid wsp:val=&quot;00F32A3A&quot;/&gt;&lt;wsp:rsid wsp:val=&quot;00F37FBC&quot;/&gt;&lt;wsp:rsid wsp:val=&quot;00F43FCB&quot;/&gt;&lt;wsp:rsid wsp:val=&quot;00F55476&quot;/&gt;&lt;wsp:rsid wsp:val=&quot;00F72E45&quot;/&gt;&lt;wsp:rsid wsp:val=&quot;00F74F14&quot;/&gt;&lt;wsp:rsid wsp:val=&quot;00F96553&quot;/&gt;&lt;wsp:rsid wsp:val=&quot;00FB314C&quot;/&gt;&lt;wsp:rsid wsp:val=&quot;00FB328A&quot;/&gt;&lt;wsp:rsid wsp:val=&quot;00FC69B7&quot;/&gt;&lt;wsp:rsid wsp:val=&quot;00FC7352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B0A&quot;/&gt;&lt;/wsp:rsids&gt;&lt;/w:docPr&gt;&lt;w:body&gt;&lt;wx:sect&gt;&lt;w:p wsp:rsidR=&quot;00000000&quot; wsp:rsidRDefault=&quot;003561B8&quot; wsp:rsidP=&quot;003561B8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P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z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65" o:title="" chromakey="white"/>
          </v:shape>
        </w:pict>
      </w:r>
      <w:r w:rsidRPr="00780EA7">
        <w:rPr>
          <w:rFonts w:ascii="ГОСТ тип А" w:hAnsi="ГОСТ тип А"/>
          <w:sz w:val="28"/>
          <w:szCs w:val="28"/>
        </w:rPr>
        <w:fldChar w:fldCharType="end"/>
      </w:r>
      <w:r w:rsidRPr="00780EA7">
        <w:rPr>
          <w:rFonts w:ascii="ГОСТ тип А" w:hAnsi="ГОСТ тип А"/>
          <w:sz w:val="28"/>
          <w:szCs w:val="28"/>
        </w:rPr>
        <w:t>=</w:t>
      </w:r>
      <w:r w:rsidRPr="00780EA7">
        <w:rPr>
          <w:rFonts w:ascii="ГОСТ тип А" w:hAnsi="ГОСТ тип А"/>
          <w:sz w:val="28"/>
          <w:szCs w:val="28"/>
          <w:lang w:val="ru-RU"/>
        </w:rPr>
        <w:t>4</w:t>
      </w:r>
      <w:r w:rsidRPr="00780EA7">
        <w:rPr>
          <w:rFonts w:ascii="ГОСТ тип А" w:hAnsi="ГОСТ тип А"/>
          <w:sz w:val="28"/>
          <w:szCs w:val="28"/>
        </w:rPr>
        <w:t>;</w:t>
      </w:r>
    </w:p>
    <w:p w:rsidR="00726896" w:rsidRPr="00780EA7" w:rsidRDefault="00726896" w:rsidP="008B7CA7">
      <w:pPr>
        <w:rPr>
          <w:rFonts w:ascii="ГОСТ тип А" w:hAnsi="ГОСТ тип А"/>
          <w:b/>
          <w:sz w:val="28"/>
          <w:szCs w:val="28"/>
          <w:lang w:val="ru-RU"/>
        </w:rPr>
      </w:pPr>
      <w:r w:rsidRPr="00780EA7">
        <w:rPr>
          <w:rFonts w:ascii="ГОСТ тип А" w:hAnsi="ГОСТ тип А"/>
          <w:b/>
          <w:noProof/>
          <w:sz w:val="28"/>
          <w:szCs w:val="28"/>
        </w:rPr>
        <w:t>2.8.9</w:t>
      </w:r>
      <w:r w:rsidRPr="00780EA7">
        <w:rPr>
          <w:rFonts w:ascii="ГОСТ тип А" w:hAnsi="ГОСТ тип А"/>
          <w:b/>
          <w:noProof/>
          <w:sz w:val="28"/>
          <w:szCs w:val="28"/>
          <w:lang w:val="ru-RU"/>
        </w:rPr>
        <w:t xml:space="preserve"> </w:t>
      </w:r>
      <w:r w:rsidRPr="00780EA7">
        <w:rPr>
          <w:rFonts w:ascii="ГОСТ тип А" w:hAnsi="ГОСТ тип А"/>
          <w:b/>
          <w:sz w:val="28"/>
          <w:szCs w:val="28"/>
          <w:lang w:val="ru-RU"/>
        </w:rPr>
        <w:t>Запис</w:t>
      </w:r>
      <w:r w:rsidRPr="00780EA7">
        <w:rPr>
          <w:rFonts w:ascii="ГОСТ тип А" w:hAnsi="ГОСТ тип А"/>
          <w:b/>
          <w:sz w:val="28"/>
          <w:szCs w:val="28"/>
        </w:rPr>
        <w:t xml:space="preserve"> результату</w:t>
      </w:r>
    </w:p>
    <w:p w:rsidR="00726896" w:rsidRPr="00780EA7" w:rsidRDefault="00726896" w:rsidP="008B7CA7">
      <w:pPr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 xml:space="preserve">Отримали результат </w:t>
      </w:r>
      <w:r w:rsidRPr="00780EA7">
        <w:rPr>
          <w:rFonts w:ascii="ГОСТ тип А" w:hAnsi="ГОСТ тип А"/>
          <w:sz w:val="28"/>
          <w:szCs w:val="28"/>
          <w:lang w:val="en-US"/>
        </w:rPr>
        <w:t>Z</w:t>
      </w:r>
      <w:r w:rsidRPr="00780EA7">
        <w:rPr>
          <w:rFonts w:ascii="ГОСТ тип А" w:hAnsi="ГОСТ тип А"/>
          <w:sz w:val="28"/>
          <w:szCs w:val="28"/>
        </w:rPr>
        <w:t xml:space="preserve"> = </w:t>
      </w:r>
      <w:r w:rsidR="00D13B8F" w:rsidRPr="00D13B8F">
        <w:rPr>
          <w:rFonts w:ascii="ГОСТ тип А" w:hAnsi="ГОСТ тип А"/>
          <w:sz w:val="28"/>
          <w:szCs w:val="28"/>
        </w:rPr>
        <w:t>111111</w:t>
      </w:r>
      <w:r w:rsidRPr="00780EA7">
        <w:rPr>
          <w:rFonts w:ascii="ГОСТ тип А" w:hAnsi="ГОСТ тип А"/>
          <w:sz w:val="28"/>
          <w:szCs w:val="28"/>
          <w:lang w:val="ru-RU"/>
        </w:rPr>
        <w:t>.</w:t>
      </w:r>
    </w:p>
    <w:p w:rsidR="00726896" w:rsidRPr="00780EA7" w:rsidRDefault="00726896" w:rsidP="008B7CA7">
      <w:pPr>
        <w:rPr>
          <w:rFonts w:ascii="ГОСТ тип А" w:hAnsi="ГОСТ тип А"/>
          <w:sz w:val="28"/>
          <w:szCs w:val="28"/>
          <w:lang w:val="ru-RU"/>
        </w:rPr>
      </w:pPr>
      <w:r w:rsidRPr="00780EA7">
        <w:rPr>
          <w:rFonts w:ascii="ГОСТ тип А" w:hAnsi="ГОСТ тип А"/>
          <w:sz w:val="28"/>
          <w:szCs w:val="28"/>
        </w:rPr>
        <w:t>Результат нормалізований, готовий до запису у мантису</w:t>
      </w:r>
      <w:r w:rsidRPr="00780EA7">
        <w:rPr>
          <w:rFonts w:ascii="ГОСТ тип А" w:hAnsi="ГОСТ тип А"/>
          <w:sz w:val="28"/>
          <w:szCs w:val="28"/>
          <w:lang w:val="ru-RU"/>
        </w:rPr>
        <w:t>:</w:t>
      </w:r>
    </w:p>
    <w:tbl>
      <w:tblPr>
        <w:tblW w:w="0" w:type="auto"/>
        <w:tblInd w:w="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</w:tblGrid>
      <w:tr w:rsidR="00AB018D" w:rsidRPr="00453E56" w:rsidTr="00AB018D">
        <w:tc>
          <w:tcPr>
            <w:tcW w:w="416" w:type="dxa"/>
            <w:shd w:val="clear" w:color="auto" w:fill="BFBFBF"/>
          </w:tcPr>
          <w:p w:rsidR="00AB018D" w:rsidRPr="00453E56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B018D" w:rsidRPr="00AB018D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B018D" w:rsidRPr="00453E56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B018D" w:rsidRPr="00453E56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B018D" w:rsidRPr="00AB018D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/>
          </w:tcPr>
          <w:p w:rsidR="00AB018D" w:rsidRPr="00453E56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453E56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B018D" w:rsidRPr="00453E56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B018D" w:rsidRPr="00453E56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453E5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B018D" w:rsidRPr="006553F2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AB018D" w:rsidRPr="00D762FB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B018D" w:rsidRPr="00AB018D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AB018D" w:rsidRPr="00AB018D" w:rsidRDefault="00AB018D" w:rsidP="00AC012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726896" w:rsidRDefault="00726896" w:rsidP="0066032A">
      <w:pPr>
        <w:rPr>
          <w:rFonts w:ascii="ГОСТ тип А" w:hAnsi="ГОСТ тип А"/>
          <w:sz w:val="28"/>
          <w:szCs w:val="28"/>
          <w:lang w:val="ru-RU"/>
        </w:rPr>
      </w:pPr>
    </w:p>
    <w:p w:rsidR="00AB018D" w:rsidRDefault="00AB018D" w:rsidP="0066032A">
      <w:pPr>
        <w:rPr>
          <w:rFonts w:ascii="ГОСТ тип А" w:hAnsi="ГОСТ тип А"/>
          <w:sz w:val="28"/>
          <w:szCs w:val="28"/>
          <w:lang w:val="ru-RU"/>
        </w:rPr>
      </w:pPr>
    </w:p>
    <w:p w:rsidR="00715D58" w:rsidRPr="00780EA7" w:rsidRDefault="00715D58" w:rsidP="0066032A">
      <w:pPr>
        <w:rPr>
          <w:rFonts w:ascii="ГОСТ тип А" w:hAnsi="ГОСТ тип А"/>
          <w:sz w:val="28"/>
          <w:szCs w:val="28"/>
          <w:lang w:val="ru-RU"/>
        </w:rPr>
      </w:pPr>
    </w:p>
    <w:p w:rsidR="006633B8" w:rsidRPr="0073727E" w:rsidRDefault="006633B8" w:rsidP="006633B8">
      <w:pPr>
        <w:rPr>
          <w:rFonts w:ascii="GOST type A" w:hAnsi="GOST type A"/>
          <w:b/>
          <w:sz w:val="28"/>
          <w:szCs w:val="28"/>
        </w:rPr>
      </w:pPr>
      <w:r w:rsidRPr="0073727E">
        <w:rPr>
          <w:rFonts w:ascii="GOST type A" w:hAnsi="GOST type A"/>
          <w:b/>
          <w:sz w:val="28"/>
          <w:szCs w:val="28"/>
        </w:rPr>
        <w:lastRenderedPageBreak/>
        <w:t xml:space="preserve">Завдання  №3 </w:t>
      </w:r>
    </w:p>
    <w:p w:rsidR="006633B8" w:rsidRPr="00B95264" w:rsidRDefault="006633B8" w:rsidP="006633B8">
      <w:pPr>
        <w:rPr>
          <w:rFonts w:ascii="ГОСТ тип А" w:hAnsi="ГОСТ тип А"/>
          <w:sz w:val="28"/>
          <w:szCs w:val="28"/>
        </w:rPr>
      </w:pPr>
      <w:r w:rsidRPr="00B95264">
        <w:rPr>
          <w:rFonts w:ascii="ГОСТ тип А" w:hAnsi="ГОСТ тип А"/>
          <w:sz w:val="28"/>
          <w:szCs w:val="28"/>
        </w:rPr>
        <w:t>Варіант завдання:   четвертий спосіб множення.</w:t>
      </w:r>
    </w:p>
    <w:p w:rsidR="006633B8" w:rsidRPr="00B95264" w:rsidRDefault="006633B8" w:rsidP="006633B8">
      <w:pPr>
        <w:rPr>
          <w:rFonts w:ascii="ГОСТ тип А" w:hAnsi="ГОСТ тип А"/>
          <w:sz w:val="28"/>
          <w:szCs w:val="28"/>
        </w:rPr>
      </w:pPr>
      <w:r w:rsidRPr="00B95264">
        <w:rPr>
          <w:rFonts w:ascii="ГОСТ тип А" w:hAnsi="ГОСТ тип А"/>
          <w:sz w:val="28"/>
          <w:szCs w:val="28"/>
        </w:rPr>
        <w:tab/>
        <w:t xml:space="preserve">Синтез управляючого автомату Мілі на </w:t>
      </w:r>
      <w:r w:rsidRPr="00B95264">
        <w:rPr>
          <w:rFonts w:ascii="ГОСТ тип А" w:hAnsi="ГОСТ тип А"/>
          <w:sz w:val="28"/>
          <w:szCs w:val="28"/>
          <w:lang w:val="en-US"/>
        </w:rPr>
        <w:t>RS</w:t>
      </w:r>
      <w:r w:rsidRPr="00B95264">
        <w:rPr>
          <w:rFonts w:ascii="ГОСТ тип А" w:hAnsi="ГОСТ тип А"/>
          <w:sz w:val="28"/>
          <w:szCs w:val="28"/>
        </w:rPr>
        <w:t xml:space="preserve"> </w:t>
      </w:r>
      <w:r w:rsidRPr="00B95264">
        <w:rPr>
          <w:rFonts w:ascii="ГОСТ тип А" w:hAnsi="ГОСТ тип А" w:cs="Arial"/>
          <w:sz w:val="28"/>
          <w:szCs w:val="28"/>
        </w:rPr>
        <w:t>–</w:t>
      </w:r>
      <w:r w:rsidRPr="00B95264">
        <w:rPr>
          <w:rFonts w:ascii="ГОСТ тип А" w:hAnsi="ГОСТ тип А"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sz w:val="28"/>
          <w:szCs w:val="28"/>
        </w:rPr>
        <w:t>тригерах</w:t>
      </w:r>
      <w:r w:rsidRPr="00B95264">
        <w:rPr>
          <w:rFonts w:ascii="ГОСТ тип А" w:hAnsi="ГОСТ тип А"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sz w:val="28"/>
          <w:szCs w:val="28"/>
        </w:rPr>
        <w:t>для</w:t>
      </w:r>
      <w:r w:rsidRPr="00B95264">
        <w:rPr>
          <w:rFonts w:ascii="ГОСТ тип А" w:hAnsi="ГОСТ тип А"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sz w:val="28"/>
          <w:szCs w:val="28"/>
        </w:rPr>
        <w:t>операції</w:t>
      </w:r>
      <w:r w:rsidRPr="00B95264">
        <w:rPr>
          <w:rFonts w:ascii="ГОСТ тип А" w:hAnsi="ГОСТ тип А"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sz w:val="28"/>
          <w:szCs w:val="28"/>
        </w:rPr>
        <w:t>четвертого способу</w:t>
      </w:r>
      <w:r w:rsidRPr="00B95264">
        <w:rPr>
          <w:rFonts w:ascii="ГОСТ тип А" w:hAnsi="ГОСТ тип А"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sz w:val="28"/>
          <w:szCs w:val="28"/>
        </w:rPr>
        <w:t>множення</w:t>
      </w:r>
      <w:r w:rsidRPr="00B95264">
        <w:rPr>
          <w:rFonts w:ascii="ГОСТ тип А" w:hAnsi="ГОСТ тип А"/>
          <w:sz w:val="28"/>
          <w:szCs w:val="28"/>
        </w:rPr>
        <w:t>.</w:t>
      </w:r>
    </w:p>
    <w:p w:rsidR="006633B8" w:rsidRPr="0073727E" w:rsidRDefault="006633B8" w:rsidP="006633B8">
      <w:pPr>
        <w:spacing w:before="240"/>
        <w:rPr>
          <w:rFonts w:ascii="GOST type A" w:hAnsi="GOST type A"/>
          <w:b/>
          <w:sz w:val="28"/>
          <w:szCs w:val="28"/>
        </w:rPr>
      </w:pPr>
      <w:r w:rsidRPr="0073727E">
        <w:rPr>
          <w:rFonts w:ascii="GOST type A" w:hAnsi="GOST type A"/>
          <w:b/>
          <w:sz w:val="28"/>
          <w:szCs w:val="28"/>
        </w:rPr>
        <w:t>3.1 Функціональна схема:</w:t>
      </w:r>
      <w:r w:rsidRPr="0073727E">
        <w:rPr>
          <w:rFonts w:ascii="GOST type A" w:hAnsi="GOST type A"/>
          <w:noProof/>
          <w:sz w:val="24"/>
          <w:szCs w:val="24"/>
          <w:lang w:eastAsia="ru-RU"/>
        </w:rPr>
        <w:t xml:space="preserve"> </w:t>
      </w:r>
    </w:p>
    <w:p w:rsidR="006633B8" w:rsidRPr="006633B8" w:rsidRDefault="004A343E" w:rsidP="006633B8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32"/>
          <w:szCs w:val="32"/>
          <w:lang w:val="ru-RU" w:eastAsia="ru-RU"/>
        </w:rPr>
        <w:pict>
          <v:shape id="Рисунок 1575" o:spid="_x0000_i1146" type="#_x0000_t75" style="width:272.4pt;height:268.8pt;visibility:visible;mso-wrap-style:square">
            <v:imagedata r:id="rId84" o:title=""/>
          </v:shape>
        </w:pict>
      </w:r>
    </w:p>
    <w:p w:rsidR="006633B8" w:rsidRPr="00B95264" w:rsidRDefault="006633B8" w:rsidP="006633B8">
      <w:pPr>
        <w:rPr>
          <w:rFonts w:ascii="ГОСТ тип А" w:hAnsi="ГОСТ тип А"/>
          <w:b/>
          <w:sz w:val="28"/>
          <w:szCs w:val="32"/>
        </w:rPr>
      </w:pPr>
    </w:p>
    <w:p w:rsidR="006633B8" w:rsidRPr="00B95264" w:rsidRDefault="006633B8" w:rsidP="006633B8">
      <w:pPr>
        <w:rPr>
          <w:rFonts w:ascii="ГОСТ тип А" w:hAnsi="ГОСТ тип А"/>
          <w:b/>
          <w:sz w:val="28"/>
          <w:szCs w:val="32"/>
        </w:rPr>
      </w:pPr>
      <w:r w:rsidRPr="00B95264">
        <w:rPr>
          <w:rFonts w:ascii="ГОСТ тип А" w:hAnsi="ГОСТ тип А"/>
          <w:b/>
          <w:sz w:val="28"/>
          <w:szCs w:val="32"/>
        </w:rPr>
        <w:t>3.2  Закодований мікроалгоритм:</w:t>
      </w:r>
    </w:p>
    <w:p w:rsidR="006633B8" w:rsidRPr="00CA2F6B" w:rsidRDefault="006633B8" w:rsidP="006633B8">
      <w:pPr>
        <w:spacing w:after="0"/>
        <w:jc w:val="right"/>
        <w:rPr>
          <w:rFonts w:ascii="GOST type A" w:hAnsi="GOST type A"/>
          <w:i/>
          <w:sz w:val="28"/>
          <w:szCs w:val="32"/>
        </w:rPr>
      </w:pPr>
      <w:r w:rsidRPr="00CA2F6B">
        <w:rPr>
          <w:rFonts w:ascii="GOST type A" w:hAnsi="GOST type A"/>
          <w:i/>
          <w:sz w:val="28"/>
          <w:szCs w:val="32"/>
        </w:rPr>
        <w:t>Таблиця 2.3.2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394"/>
        <w:gridCol w:w="2423"/>
        <w:gridCol w:w="2439"/>
        <w:gridCol w:w="2459"/>
      </w:tblGrid>
      <w:tr w:rsidR="006633B8" w:rsidRPr="00CA2F6B" w:rsidTr="006633B8">
        <w:tc>
          <w:tcPr>
            <w:tcW w:w="48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eastAsia="ru-RU"/>
              </w:rPr>
              <w:t>Кодування мікрооперацій</w:t>
            </w:r>
          </w:p>
        </w:tc>
        <w:tc>
          <w:tcPr>
            <w:tcW w:w="489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eastAsia="ru-RU"/>
              </w:rPr>
              <w:t>Кодування логічних умов</w:t>
            </w:r>
          </w:p>
        </w:tc>
      </w:tr>
      <w:tr w:rsidR="006633B8" w:rsidRPr="00CA2F6B" w:rsidTr="006633B8"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eastAsia="ru-RU"/>
              </w:rPr>
              <w:t>МО</w:t>
            </w:r>
          </w:p>
        </w:tc>
        <w:tc>
          <w:tcPr>
            <w:tcW w:w="2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eastAsia="ru-RU"/>
              </w:rPr>
              <w:t>УС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eastAsia="ru-RU"/>
              </w:rPr>
              <w:t>ЛУ</w:t>
            </w:r>
          </w:p>
        </w:tc>
        <w:tc>
          <w:tcPr>
            <w:tcW w:w="2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eastAsia="ru-RU"/>
              </w:rPr>
              <w:t>Позначення</w:t>
            </w:r>
          </w:p>
        </w:tc>
      </w:tr>
      <w:tr w:rsidR="006633B8" w:rsidRPr="00CA2F6B" w:rsidTr="006633B8"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1 := 0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2 := X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 := Y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1 := RG1+RG3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1 := 0.r(RG3)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2 := l(RG2).0 </w:t>
            </w:r>
          </w:p>
        </w:tc>
        <w:tc>
          <w:tcPr>
            <w:tcW w:w="2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W2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W3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W1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ShR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>ShL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 xml:space="preserve">RG2[n-1] 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>RG2 = 0</w:t>
            </w:r>
          </w:p>
        </w:tc>
        <w:tc>
          <w:tcPr>
            <w:tcW w:w="2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>X1</w:t>
            </w:r>
          </w:p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32"/>
                <w:lang w:val="en-US" w:eastAsia="ru-RU"/>
              </w:rPr>
            </w:pPr>
            <w:r w:rsidRPr="00B95264">
              <w:rPr>
                <w:rFonts w:ascii="ГОСТ тип А" w:hAnsi="ГОСТ тип А"/>
                <w:sz w:val="28"/>
                <w:szCs w:val="32"/>
                <w:lang w:val="en-US" w:eastAsia="ru-RU"/>
              </w:rPr>
              <w:t>X2</w:t>
            </w:r>
          </w:p>
        </w:tc>
      </w:tr>
    </w:tbl>
    <w:p w:rsidR="006633B8" w:rsidRPr="00B95264" w:rsidRDefault="006633B8" w:rsidP="004A343E">
      <w:pPr>
        <w:spacing w:after="0"/>
        <w:rPr>
          <w:rFonts w:ascii="ГОСТ тип А" w:hAnsi="ГОСТ тип А"/>
          <w:vanish/>
        </w:rPr>
      </w:pPr>
    </w:p>
    <w:p w:rsidR="006633B8" w:rsidRPr="00B95264" w:rsidRDefault="006633B8" w:rsidP="006633B8">
      <w:pPr>
        <w:jc w:val="center"/>
        <w:rPr>
          <w:rFonts w:ascii="ГОСТ тип А" w:hAnsi="ГОСТ тип А"/>
          <w:b/>
          <w:sz w:val="28"/>
          <w:szCs w:val="28"/>
        </w:rPr>
      </w:pPr>
      <w:r w:rsidRPr="00B95264">
        <w:rPr>
          <w:rFonts w:ascii="ГОСТ тип А" w:hAnsi="ГОСТ тип А"/>
          <w:b/>
          <w:sz w:val="28"/>
          <w:szCs w:val="28"/>
        </w:rPr>
        <w:t>Таблиця кодування сигналів</w:t>
      </w:r>
    </w:p>
    <w:p w:rsidR="006633B8" w:rsidRPr="00B95264" w:rsidRDefault="006633B8" w:rsidP="006633B8">
      <w:pPr>
        <w:jc w:val="right"/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</w:rPr>
        <w:t xml:space="preserve">Таблиця 3.1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57"/>
        <w:gridCol w:w="4954"/>
      </w:tblGrid>
      <w:tr w:rsidR="006633B8" w:rsidRPr="00B95264" w:rsidTr="006633B8">
        <w:trPr>
          <w:jc w:val="center"/>
        </w:trPr>
        <w:tc>
          <w:tcPr>
            <w:tcW w:w="4957" w:type="dxa"/>
            <w:vAlign w:val="center"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  <w:lang w:val="en-US"/>
              </w:rPr>
            </w:pPr>
            <w:r w:rsidRPr="00B95264">
              <w:rPr>
                <w:rFonts w:ascii="ГОСТ тип А" w:hAnsi="ГОСТ тип А"/>
                <w:sz w:val="28"/>
                <w:szCs w:val="28"/>
                <w:lang w:val="en-US"/>
              </w:rPr>
              <w:t>W2, W3, CLR1</w:t>
            </w:r>
          </w:p>
        </w:tc>
        <w:tc>
          <w:tcPr>
            <w:tcW w:w="4954" w:type="dxa"/>
            <w:vAlign w:val="center"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B95264">
              <w:rPr>
                <w:rFonts w:ascii="ГОСТ тип А" w:hAnsi="ГОСТ тип А"/>
                <w:sz w:val="28"/>
                <w:szCs w:val="28"/>
                <w:lang w:val="en-US"/>
              </w:rPr>
              <w:t>Y</w:t>
            </w:r>
            <w:r w:rsidRPr="00B95264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</w:tr>
      <w:tr w:rsidR="006633B8" w:rsidRPr="00B95264" w:rsidTr="006633B8">
        <w:trPr>
          <w:jc w:val="center"/>
        </w:trPr>
        <w:tc>
          <w:tcPr>
            <w:tcW w:w="4957" w:type="dxa"/>
            <w:vAlign w:val="center"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B95264">
              <w:rPr>
                <w:rFonts w:ascii="ГОСТ тип А" w:hAnsi="ГОСТ тип А"/>
                <w:sz w:val="28"/>
                <w:szCs w:val="28"/>
                <w:lang w:val="en-US"/>
              </w:rPr>
              <w:t>W</w:t>
            </w:r>
            <w:r w:rsidRPr="00B95264">
              <w:rPr>
                <w:rFonts w:ascii="ГОСТ тип А" w:hAnsi="ГОСТ тип А"/>
                <w:sz w:val="28"/>
                <w:szCs w:val="28"/>
              </w:rPr>
              <w:t>1</w:t>
            </w:r>
          </w:p>
        </w:tc>
        <w:tc>
          <w:tcPr>
            <w:tcW w:w="4954" w:type="dxa"/>
            <w:vAlign w:val="center"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B95264">
              <w:rPr>
                <w:rFonts w:ascii="ГОСТ тип А" w:hAnsi="ГОСТ тип А"/>
                <w:sz w:val="28"/>
                <w:szCs w:val="28"/>
                <w:lang w:val="en-US"/>
              </w:rPr>
              <w:t>Y</w:t>
            </w:r>
            <w:r w:rsidRPr="00B95264">
              <w:rPr>
                <w:rFonts w:ascii="ГОСТ тип А" w:hAnsi="ГОСТ тип А"/>
                <w:sz w:val="28"/>
                <w:szCs w:val="28"/>
              </w:rPr>
              <w:t>2</w:t>
            </w:r>
          </w:p>
        </w:tc>
      </w:tr>
      <w:tr w:rsidR="006633B8" w:rsidRPr="00B95264" w:rsidTr="006633B8">
        <w:trPr>
          <w:jc w:val="center"/>
        </w:trPr>
        <w:tc>
          <w:tcPr>
            <w:tcW w:w="4957" w:type="dxa"/>
            <w:tcBorders>
              <w:right w:val="single" w:sz="4" w:space="0" w:color="auto"/>
            </w:tcBorders>
            <w:vAlign w:val="center"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B95264">
              <w:rPr>
                <w:rFonts w:ascii="ГОСТ тип А" w:hAnsi="ГОСТ тип А"/>
                <w:sz w:val="28"/>
                <w:szCs w:val="28"/>
                <w:lang w:val="en-US"/>
              </w:rPr>
              <w:t>SR3, SL2</w:t>
            </w:r>
          </w:p>
        </w:tc>
        <w:tc>
          <w:tcPr>
            <w:tcW w:w="4954" w:type="dxa"/>
            <w:tcBorders>
              <w:left w:val="single" w:sz="4" w:space="0" w:color="auto"/>
            </w:tcBorders>
            <w:vAlign w:val="center"/>
          </w:tcPr>
          <w:p w:rsidR="006633B8" w:rsidRPr="00B95264" w:rsidRDefault="006633B8" w:rsidP="006633B8">
            <w:pPr>
              <w:spacing w:after="0" w:line="240" w:lineRule="auto"/>
              <w:jc w:val="center"/>
              <w:rPr>
                <w:rFonts w:ascii="ГОСТ тип А" w:hAnsi="ГОСТ тип А"/>
                <w:sz w:val="28"/>
                <w:szCs w:val="28"/>
              </w:rPr>
            </w:pPr>
            <w:r w:rsidRPr="00B95264">
              <w:rPr>
                <w:rFonts w:ascii="ГОСТ тип А" w:hAnsi="ГОСТ тип А"/>
                <w:sz w:val="28"/>
                <w:szCs w:val="28"/>
                <w:lang w:val="en-US"/>
              </w:rPr>
              <w:t>Y</w:t>
            </w:r>
            <w:r w:rsidRPr="00B95264">
              <w:rPr>
                <w:rFonts w:ascii="ГОСТ тип А" w:hAnsi="ГОСТ тип А"/>
                <w:sz w:val="28"/>
                <w:szCs w:val="28"/>
              </w:rPr>
              <w:t>3</w:t>
            </w:r>
          </w:p>
        </w:tc>
      </w:tr>
    </w:tbl>
    <w:p w:rsidR="006633B8" w:rsidRPr="00B95264" w:rsidRDefault="006633B8" w:rsidP="006633B8">
      <w:pPr>
        <w:rPr>
          <w:rFonts w:ascii="ГОСТ тип А" w:hAnsi="ГОСТ тип А"/>
          <w:b/>
          <w:sz w:val="28"/>
          <w:szCs w:val="28"/>
        </w:rPr>
      </w:pPr>
    </w:p>
    <w:p w:rsidR="006633B8" w:rsidRPr="00B95264" w:rsidRDefault="006633B8" w:rsidP="006633B8">
      <w:pPr>
        <w:rPr>
          <w:rFonts w:ascii="ГОСТ тип А" w:hAnsi="ГОСТ тип А"/>
          <w:b/>
          <w:sz w:val="28"/>
          <w:szCs w:val="28"/>
          <w:lang w:val="ru-RU"/>
        </w:rPr>
      </w:pPr>
      <w:r w:rsidRPr="00B95264">
        <w:rPr>
          <w:rFonts w:ascii="ГОСТ тип А" w:hAnsi="ГОСТ тип А"/>
          <w:b/>
          <w:sz w:val="28"/>
          <w:szCs w:val="28"/>
        </w:rPr>
        <w:t>3.</w:t>
      </w:r>
      <w:r w:rsidRPr="00B95264">
        <w:rPr>
          <w:rFonts w:ascii="ГОСТ тип А" w:hAnsi="ГОСТ тип А"/>
          <w:b/>
          <w:sz w:val="28"/>
          <w:szCs w:val="28"/>
          <w:lang w:val="en-US"/>
        </w:rPr>
        <w:t>3</w:t>
      </w:r>
      <w:r w:rsidRPr="00B95264">
        <w:rPr>
          <w:rFonts w:ascii="ГОСТ тип А" w:hAnsi="ГОСТ тип А"/>
          <w:b/>
          <w:sz w:val="28"/>
          <w:szCs w:val="28"/>
        </w:rPr>
        <w:t xml:space="preserve"> Мікроалгоритм в термінах управляючого автомата</w:t>
      </w:r>
    </w:p>
    <w:p w:rsidR="006633B8" w:rsidRPr="00B95264" w:rsidRDefault="006633B8" w:rsidP="006633B8">
      <w:pPr>
        <w:jc w:val="center"/>
        <w:rPr>
          <w:rFonts w:ascii="ГОСТ тип А" w:hAnsi="ГОСТ тип А"/>
          <w:b/>
          <w:i/>
          <w:sz w:val="28"/>
          <w:szCs w:val="28"/>
        </w:rPr>
      </w:pPr>
      <w:r w:rsidRPr="00B95264">
        <w:rPr>
          <w:rFonts w:ascii="ГОСТ тип А" w:hAnsi="ГОСТ тип А"/>
        </w:rPr>
        <w:object w:dxaOrig="4530" w:dyaOrig="8160">
          <v:shape id="_x0000_i1147" type="#_x0000_t75" style="width:203.4pt;height:367.8pt" o:ole="">
            <v:imagedata r:id="rId85" o:title=""/>
          </v:shape>
          <o:OLEObject Type="Embed" ProgID="Visio.Drawing.15" ShapeID="_x0000_i1147" DrawAspect="Content" ObjectID="_1557437807" r:id="rId86"/>
        </w:object>
      </w:r>
    </w:p>
    <w:p w:rsidR="006633B8" w:rsidRPr="00B95264" w:rsidRDefault="006633B8" w:rsidP="006633B8">
      <w:pPr>
        <w:jc w:val="center"/>
        <w:rPr>
          <w:rFonts w:ascii="ГОСТ тип А" w:hAnsi="ГОСТ тип А"/>
          <w:i/>
          <w:sz w:val="28"/>
          <w:szCs w:val="28"/>
          <w:lang w:val="ru-RU"/>
        </w:rPr>
      </w:pPr>
      <w:r w:rsidRPr="00B95264">
        <w:rPr>
          <w:rFonts w:ascii="ГОСТ тип А" w:hAnsi="ГОСТ тип А"/>
          <w:i/>
          <w:sz w:val="28"/>
          <w:szCs w:val="28"/>
        </w:rPr>
        <w:t>Рис</w:t>
      </w:r>
      <w:r w:rsidRPr="00B95264">
        <w:rPr>
          <w:rFonts w:ascii="ГОСТ тип А" w:hAnsi="ГОСТ тип А"/>
          <w:i/>
          <w:sz w:val="28"/>
          <w:szCs w:val="28"/>
          <w:lang w:val="ru-RU"/>
        </w:rPr>
        <w:t>.</w:t>
      </w:r>
      <w:r w:rsidRPr="00B95264">
        <w:rPr>
          <w:rFonts w:ascii="ГОСТ тип А" w:hAnsi="ГОСТ тип А"/>
          <w:i/>
          <w:sz w:val="28"/>
          <w:szCs w:val="28"/>
        </w:rPr>
        <w:t xml:space="preserve"> 3.1 </w:t>
      </w:r>
      <w:r w:rsidRPr="00B95264">
        <w:rPr>
          <w:rFonts w:ascii="ГОСТ тип А" w:hAnsi="ГОСТ тип А" w:cs="Arial"/>
          <w:i/>
          <w:sz w:val="28"/>
          <w:szCs w:val="28"/>
        </w:rPr>
        <w:t>–</w:t>
      </w:r>
      <w:r w:rsidRPr="00B95264">
        <w:rPr>
          <w:rFonts w:ascii="ГОСТ тип А" w:hAnsi="ГОСТ тип А"/>
          <w:i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i/>
          <w:sz w:val="28"/>
          <w:szCs w:val="28"/>
        </w:rPr>
        <w:t>Закодований</w:t>
      </w:r>
      <w:r w:rsidRPr="00B95264">
        <w:rPr>
          <w:rFonts w:ascii="ГОСТ тип А" w:hAnsi="ГОСТ тип А"/>
          <w:i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i/>
          <w:sz w:val="28"/>
          <w:szCs w:val="28"/>
        </w:rPr>
        <w:t>м</w:t>
      </w:r>
      <w:r w:rsidRPr="00B95264">
        <w:rPr>
          <w:rFonts w:ascii="ГОСТ тип А" w:hAnsi="ГОСТ тип А"/>
          <w:i/>
          <w:sz w:val="28"/>
          <w:szCs w:val="28"/>
        </w:rPr>
        <w:t>ікроалгоритм</w:t>
      </w:r>
    </w:p>
    <w:p w:rsidR="006633B8" w:rsidRPr="00B95264" w:rsidRDefault="006633B8" w:rsidP="006633B8">
      <w:pPr>
        <w:rPr>
          <w:rFonts w:ascii="ГОСТ тип А" w:hAnsi="ГОСТ тип А"/>
          <w:b/>
          <w:sz w:val="28"/>
          <w:szCs w:val="28"/>
        </w:rPr>
      </w:pPr>
      <w:r w:rsidRPr="00B95264">
        <w:rPr>
          <w:rFonts w:ascii="ГОСТ тип А" w:hAnsi="ГОСТ тип А"/>
          <w:b/>
          <w:sz w:val="28"/>
          <w:szCs w:val="28"/>
        </w:rPr>
        <w:t>3.3 Граф уп</w:t>
      </w:r>
      <w:r w:rsidR="00B95264" w:rsidRPr="00B95264">
        <w:rPr>
          <w:rFonts w:ascii="ГОСТ тип А" w:hAnsi="ГОСТ тип А"/>
          <w:b/>
          <w:sz w:val="28"/>
          <w:szCs w:val="28"/>
        </w:rPr>
        <w:t>ра</w:t>
      </w:r>
      <w:r w:rsidRPr="00B95264">
        <w:rPr>
          <w:rFonts w:ascii="ГОСТ тип А" w:hAnsi="ГОСТ тип А"/>
          <w:b/>
          <w:sz w:val="28"/>
          <w:szCs w:val="28"/>
        </w:rPr>
        <w:t>вляючого автомата</w:t>
      </w:r>
    </w:p>
    <w:p w:rsidR="006633B8" w:rsidRPr="00B95264" w:rsidRDefault="004A343E" w:rsidP="006633B8">
      <w:pPr>
        <w:jc w:val="center"/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</w:rPr>
        <w:pict>
          <v:shape id="_x0000_i1148" type="#_x0000_t75" style="width:318.6pt;height:208.8pt">
            <v:imagedata r:id="rId87" o:title=""/>
          </v:shape>
        </w:pict>
      </w:r>
    </w:p>
    <w:p w:rsidR="006633B8" w:rsidRPr="00B95264" w:rsidRDefault="006633B8" w:rsidP="006633B8">
      <w:pPr>
        <w:jc w:val="center"/>
        <w:rPr>
          <w:rFonts w:ascii="ГОСТ тип А" w:hAnsi="ГОСТ тип А"/>
          <w:i/>
          <w:sz w:val="28"/>
          <w:lang w:val="ru-RU"/>
        </w:rPr>
      </w:pPr>
      <w:r w:rsidRPr="00B95264">
        <w:rPr>
          <w:rFonts w:ascii="ГОСТ тип А" w:hAnsi="ГОСТ тип А"/>
          <w:i/>
          <w:sz w:val="28"/>
        </w:rPr>
        <w:t>Рис</w:t>
      </w:r>
      <w:r w:rsidRPr="00B95264">
        <w:rPr>
          <w:rFonts w:ascii="ГОСТ тип А" w:hAnsi="ГОСТ тип А"/>
          <w:i/>
          <w:sz w:val="28"/>
          <w:lang w:val="ru-RU"/>
        </w:rPr>
        <w:t>.</w:t>
      </w:r>
      <w:r w:rsidRPr="00B95264">
        <w:rPr>
          <w:rFonts w:ascii="ГОСТ тип А" w:hAnsi="ГОСТ тип А"/>
          <w:i/>
          <w:sz w:val="28"/>
        </w:rPr>
        <w:t xml:space="preserve"> 3.2 </w:t>
      </w:r>
      <w:r w:rsidRPr="00B95264">
        <w:rPr>
          <w:rFonts w:ascii="ГОСТ тип А" w:hAnsi="ГОСТ тип А" w:cs="Arial"/>
          <w:i/>
          <w:sz w:val="28"/>
        </w:rPr>
        <w:t>–</w:t>
      </w:r>
      <w:r w:rsidRPr="00B95264">
        <w:rPr>
          <w:rFonts w:ascii="ГОСТ тип А" w:hAnsi="ГОСТ тип А"/>
          <w:i/>
          <w:sz w:val="28"/>
        </w:rPr>
        <w:t xml:space="preserve"> </w:t>
      </w:r>
      <w:r w:rsidRPr="00B95264">
        <w:rPr>
          <w:rFonts w:ascii="ГОСТ тип А" w:hAnsi="ГОСТ тип А" w:cs="GOST type A"/>
          <w:i/>
          <w:sz w:val="28"/>
        </w:rPr>
        <w:t>Граф</w:t>
      </w:r>
      <w:r w:rsidRPr="00B95264">
        <w:rPr>
          <w:rFonts w:ascii="ГОСТ тип А" w:hAnsi="ГОСТ тип А"/>
          <w:i/>
          <w:sz w:val="28"/>
        </w:rPr>
        <w:t xml:space="preserve"> </w:t>
      </w:r>
      <w:r w:rsidRPr="00B95264">
        <w:rPr>
          <w:rFonts w:ascii="ГОСТ тип А" w:hAnsi="ГОСТ тип А" w:cs="GOST type A"/>
          <w:i/>
          <w:sz w:val="28"/>
        </w:rPr>
        <w:t>циклічного</w:t>
      </w:r>
      <w:r w:rsidRPr="00B95264">
        <w:rPr>
          <w:rFonts w:ascii="ГОСТ тип А" w:hAnsi="ГОСТ тип А"/>
          <w:i/>
          <w:sz w:val="28"/>
        </w:rPr>
        <w:t xml:space="preserve"> </w:t>
      </w:r>
      <w:r w:rsidRPr="00B95264">
        <w:rPr>
          <w:rFonts w:ascii="ГОСТ тип А" w:hAnsi="ГОСТ тип А" w:cs="GOST type A"/>
          <w:i/>
          <w:sz w:val="28"/>
        </w:rPr>
        <w:t>автомата</w:t>
      </w:r>
    </w:p>
    <w:p w:rsidR="006633B8" w:rsidRPr="00B95264" w:rsidRDefault="006633B8" w:rsidP="006633B8">
      <w:pPr>
        <w:rPr>
          <w:rFonts w:ascii="ГОСТ тип А" w:hAnsi="ГОСТ тип А"/>
          <w:b/>
          <w:sz w:val="28"/>
        </w:rPr>
      </w:pPr>
      <w:r w:rsidRPr="00B95264">
        <w:rPr>
          <w:rFonts w:ascii="ГОСТ тип А" w:hAnsi="ГОСТ тип А"/>
          <w:b/>
          <w:sz w:val="28"/>
        </w:rPr>
        <w:lastRenderedPageBreak/>
        <w:t xml:space="preserve">3.4 Таблиця переходів циклічного автомата на </w:t>
      </w:r>
      <w:r w:rsidRPr="00B95264">
        <w:rPr>
          <w:rFonts w:ascii="ГОСТ тип А" w:hAnsi="ГОСТ тип А"/>
          <w:b/>
          <w:sz w:val="28"/>
          <w:lang w:val="en-US"/>
        </w:rPr>
        <w:t>RS</w:t>
      </w:r>
      <w:r w:rsidRPr="00B95264">
        <w:rPr>
          <w:rFonts w:ascii="ГОСТ тип А" w:hAnsi="ГОСТ тип А"/>
          <w:b/>
          <w:sz w:val="28"/>
          <w:lang w:val="ru-RU"/>
        </w:rPr>
        <w:t>-тригерах</w:t>
      </w:r>
    </w:p>
    <w:p w:rsidR="006633B8" w:rsidRPr="00B95264" w:rsidRDefault="006633B8" w:rsidP="006633B8">
      <w:pPr>
        <w:ind w:right="1132"/>
        <w:jc w:val="right"/>
        <w:rPr>
          <w:rFonts w:ascii="ГОСТ тип А" w:hAnsi="ГОСТ тип А"/>
          <w:i/>
          <w:sz w:val="28"/>
          <w:lang w:val="ru-RU"/>
        </w:rPr>
      </w:pPr>
      <w:r w:rsidRPr="00B95264">
        <w:rPr>
          <w:rFonts w:ascii="ГОСТ тип А" w:hAnsi="ГОСТ тип А"/>
          <w:i/>
          <w:sz w:val="28"/>
          <w:lang w:val="ru-RU"/>
        </w:rPr>
        <w:t xml:space="preserve">Таблиця 3.2 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38"/>
        <w:gridCol w:w="1492"/>
        <w:gridCol w:w="1751"/>
        <w:gridCol w:w="1396"/>
        <w:gridCol w:w="1556"/>
        <w:gridCol w:w="967"/>
        <w:gridCol w:w="993"/>
      </w:tblGrid>
      <w:tr w:rsidR="00C47DD4" w:rsidRPr="00C47DD4" w:rsidTr="00C47DD4">
        <w:tc>
          <w:tcPr>
            <w:tcW w:w="1338" w:type="dxa"/>
            <w:vMerge w:val="restart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</w:p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Перехід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Старий</w:t>
            </w:r>
          </w:p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стан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Новий</w:t>
            </w:r>
          </w:p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Стан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Вхідні</w:t>
            </w:r>
          </w:p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сигнали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Вихідні</w:t>
            </w:r>
          </w:p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сигнали</w:t>
            </w:r>
          </w:p>
        </w:tc>
        <w:tc>
          <w:tcPr>
            <w:tcW w:w="1960" w:type="dxa"/>
            <w:gridSpan w:val="2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</w:p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</w:rPr>
              <w:t>Функції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>збудження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>тригерів</w:t>
            </w:r>
          </w:p>
        </w:tc>
      </w:tr>
      <w:tr w:rsidR="00C47DD4" w:rsidRPr="00C47DD4" w:rsidTr="00C47DD4">
        <w:trPr>
          <w:trHeight w:val="286"/>
        </w:trPr>
        <w:tc>
          <w:tcPr>
            <w:tcW w:w="1338" w:type="dxa"/>
            <w:vMerge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</w:rPr>
            </w:pP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Q1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vertAlign w:val="superscript"/>
                <w:lang w:val="en-US"/>
              </w:rPr>
              <w:t>t</w:t>
            </w:r>
            <w:r w:rsidRPr="00C47DD4">
              <w:rPr>
                <w:rFonts w:ascii="ГОСТ тип А" w:hAnsi="ГОСТ тип А"/>
                <w:sz w:val="26"/>
                <w:szCs w:val="26"/>
                <w:vertAlign w:val="superscript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Q2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vertAlign w:val="superscript"/>
                <w:lang w:val="en-US"/>
              </w:rPr>
              <w:t>t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Q1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vertAlign w:val="superscript"/>
                <w:lang w:val="en-US"/>
              </w:rPr>
              <w:t>t+1</w:t>
            </w:r>
            <w:r w:rsidRPr="00C47DD4">
              <w:rPr>
                <w:rFonts w:ascii="ГОСТ тип А" w:hAnsi="ГОСТ тип А"/>
                <w:sz w:val="26"/>
                <w:szCs w:val="26"/>
                <w:vertAlign w:val="superscript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Q2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vertAlign w:val="superscript"/>
                <w:lang w:val="en-US"/>
              </w:rPr>
              <w:t>t+1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X1 X2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Y1 Y2 Y3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R1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S1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R2</w:t>
            </w:r>
            <w:r w:rsidRPr="00C47DD4">
              <w:rPr>
                <w:rFonts w:ascii="ГОСТ тип А" w:hAnsi="ГОСТ тип А"/>
                <w:sz w:val="26"/>
                <w:szCs w:val="26"/>
              </w:rPr>
              <w:t xml:space="preserve"> 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S2</w:t>
            </w:r>
          </w:p>
        </w:tc>
      </w:tr>
      <w:tr w:rsidR="00C47DD4" w:rsidRPr="00C47DD4" w:rsidTr="00C47DD4">
        <w:tc>
          <w:tcPr>
            <w:tcW w:w="1338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Z1 </w:t>
            </w:r>
            <w:r w:rsidRPr="00C47DD4">
              <w:rPr>
                <w:rFonts w:ascii="ГОСТ тип А" w:hAnsi="ГОСТ тип А" w:cs="Arial"/>
                <w:sz w:val="26"/>
                <w:szCs w:val="26"/>
                <w:lang w:val="en-US"/>
              </w:rPr>
              <w:t>–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Z2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0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- -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 0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- 0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</w:tr>
      <w:tr w:rsidR="00C47DD4" w:rsidRPr="00C47DD4" w:rsidTr="00C47DD4">
        <w:tc>
          <w:tcPr>
            <w:tcW w:w="1338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Z2 </w:t>
            </w:r>
            <w:r w:rsidRPr="00C47DD4">
              <w:rPr>
                <w:rFonts w:ascii="ГОСТ тип А" w:hAnsi="ГОСТ тип А" w:cs="Arial"/>
                <w:sz w:val="26"/>
                <w:szCs w:val="26"/>
                <w:lang w:val="en-US"/>
              </w:rPr>
              <w:t>–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Z3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-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0 0 0 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</w:tr>
      <w:tr w:rsidR="00C47DD4" w:rsidRPr="00C47DD4" w:rsidTr="00C47DD4">
        <w:tc>
          <w:tcPr>
            <w:tcW w:w="1338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Z2 </w:t>
            </w:r>
            <w:r w:rsidRPr="00C47DD4">
              <w:rPr>
                <w:rFonts w:ascii="ГОСТ тип А" w:hAnsi="ГОСТ тип А" w:cs="Arial"/>
                <w:sz w:val="26"/>
                <w:szCs w:val="26"/>
                <w:lang w:val="en-US"/>
              </w:rPr>
              <w:t>–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Z3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-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 0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</w:tr>
      <w:tr w:rsidR="00C47DD4" w:rsidRPr="00C47DD4" w:rsidTr="00C47DD4">
        <w:tc>
          <w:tcPr>
            <w:tcW w:w="1338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Z3 </w:t>
            </w:r>
            <w:r w:rsidRPr="00C47DD4">
              <w:rPr>
                <w:rFonts w:ascii="ГОСТ тип А" w:hAnsi="ГОСТ тип А" w:cs="Arial"/>
                <w:sz w:val="26"/>
                <w:szCs w:val="26"/>
                <w:lang w:val="en-US"/>
              </w:rPr>
              <w:t>–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Z4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1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- -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0 1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-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</w:tr>
      <w:tr w:rsidR="00C47DD4" w:rsidRPr="00C47DD4" w:rsidTr="00C47DD4">
        <w:tc>
          <w:tcPr>
            <w:tcW w:w="1338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Z4 </w:t>
            </w:r>
            <w:r w:rsidRPr="00C47DD4">
              <w:rPr>
                <w:rFonts w:ascii="ГОСТ тип А" w:hAnsi="ГОСТ тип А" w:cs="Arial"/>
                <w:sz w:val="26"/>
                <w:szCs w:val="26"/>
                <w:lang w:val="en-US"/>
              </w:rPr>
              <w:t>–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Z2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1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1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- 0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0 0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-</w:t>
            </w:r>
          </w:p>
        </w:tc>
      </w:tr>
      <w:tr w:rsidR="00C47DD4" w:rsidRPr="00C47DD4" w:rsidTr="00C47DD4">
        <w:tc>
          <w:tcPr>
            <w:tcW w:w="1338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Z4 </w:t>
            </w:r>
            <w:r w:rsidRPr="00C47DD4">
              <w:rPr>
                <w:rFonts w:ascii="ГОСТ тип А" w:hAnsi="ГОСТ тип А" w:cs="Arial"/>
                <w:sz w:val="26"/>
                <w:szCs w:val="26"/>
                <w:lang w:val="en-US"/>
              </w:rPr>
              <w:t>–</w:t>
            </w: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 xml:space="preserve"> Z1</w:t>
            </w:r>
          </w:p>
        </w:tc>
        <w:tc>
          <w:tcPr>
            <w:tcW w:w="1492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1</w:t>
            </w:r>
          </w:p>
        </w:tc>
        <w:tc>
          <w:tcPr>
            <w:tcW w:w="1751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0</w:t>
            </w:r>
          </w:p>
        </w:tc>
        <w:tc>
          <w:tcPr>
            <w:tcW w:w="139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- 1</w:t>
            </w:r>
          </w:p>
        </w:tc>
        <w:tc>
          <w:tcPr>
            <w:tcW w:w="1556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0 0 0</w:t>
            </w:r>
          </w:p>
        </w:tc>
        <w:tc>
          <w:tcPr>
            <w:tcW w:w="967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  <w:tc>
          <w:tcPr>
            <w:tcW w:w="993" w:type="dxa"/>
            <w:shd w:val="clear" w:color="auto" w:fill="auto"/>
          </w:tcPr>
          <w:p w:rsidR="006633B8" w:rsidRPr="00C47DD4" w:rsidRDefault="006633B8" w:rsidP="00C47DD4">
            <w:pPr>
              <w:jc w:val="center"/>
              <w:rPr>
                <w:rFonts w:ascii="ГОСТ тип А" w:hAnsi="ГОСТ тип А"/>
                <w:sz w:val="26"/>
                <w:szCs w:val="26"/>
                <w:lang w:val="en-US"/>
              </w:rPr>
            </w:pPr>
            <w:r w:rsidRPr="00C47DD4">
              <w:rPr>
                <w:rFonts w:ascii="ГОСТ тип А" w:hAnsi="ГОСТ тип А"/>
                <w:sz w:val="26"/>
                <w:szCs w:val="26"/>
                <w:lang w:val="en-US"/>
              </w:rPr>
              <w:t>1 0</w:t>
            </w:r>
          </w:p>
        </w:tc>
      </w:tr>
    </w:tbl>
    <w:p w:rsidR="006633B8" w:rsidRPr="00B95264" w:rsidRDefault="006633B8" w:rsidP="006633B8">
      <w:pPr>
        <w:rPr>
          <w:rFonts w:ascii="ГОСТ тип А" w:hAnsi="ГОСТ тип А"/>
          <w:b/>
          <w:sz w:val="32"/>
          <w:szCs w:val="28"/>
        </w:rPr>
      </w:pPr>
    </w:p>
    <w:p w:rsidR="006633B8" w:rsidRPr="00B95264" w:rsidRDefault="006633B8" w:rsidP="006633B8">
      <w:pPr>
        <w:contextualSpacing/>
        <w:rPr>
          <w:rFonts w:ascii="ГОСТ тип А" w:hAnsi="ГОСТ тип А"/>
          <w:b/>
          <w:sz w:val="28"/>
          <w:szCs w:val="28"/>
        </w:rPr>
      </w:pPr>
      <w:r w:rsidRPr="00B95264">
        <w:rPr>
          <w:rFonts w:ascii="ГОСТ тип А" w:hAnsi="ГОСТ тип А"/>
          <w:b/>
          <w:sz w:val="28"/>
          <w:szCs w:val="28"/>
        </w:rPr>
        <w:t>3.5 Функцій збудження тригерів. Мінімізація функцій методом діаграм  Вейча :</w:t>
      </w:r>
    </w:p>
    <w:p w:rsidR="006633B8" w:rsidRPr="00B95264" w:rsidRDefault="006633B8" w:rsidP="006633B8">
      <w:pPr>
        <w:rPr>
          <w:rFonts w:ascii="ГОСТ тип А" w:hAnsi="ГОСТ тип А"/>
          <w:b/>
          <w:sz w:val="28"/>
          <w:szCs w:val="28"/>
        </w:rPr>
      </w:pPr>
      <w:r w:rsidRPr="00B95264">
        <w:rPr>
          <w:rFonts w:ascii="ГОСТ тип А" w:hAnsi="ГОСТ тип А"/>
          <w:noProof/>
        </w:rPr>
        <w:t xml:space="preserve"> </w:t>
      </w: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AC0124" w:rsidP="006633B8">
      <w:pPr>
        <w:spacing w:after="0"/>
        <w:rPr>
          <w:rFonts w:ascii="ГОСТ тип А" w:hAnsi="ГОСТ тип А"/>
        </w:rPr>
      </w:pPr>
      <w:r>
        <w:rPr>
          <w:rFonts w:ascii="ГОСТ тип А" w:hAnsi="ГОСТ тип А"/>
          <w:noProof/>
        </w:rPr>
        <w:pict>
          <v:shape id="Рисунок 1577" o:spid="_x0000_s1708" type="#_x0000_t75" style="position:absolute;margin-left:281.75pt;margin-top:-17.85pt;width:185pt;height:165.5pt;z-index:-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">
            <v:imagedata r:id="rId88" o:title=""/>
          </v:shape>
        </w:pict>
      </w:r>
      <w:r>
        <w:rPr>
          <w:rFonts w:ascii="ГОСТ тип А" w:hAnsi="ГОСТ тип А"/>
          <w:noProof/>
        </w:rPr>
        <w:pict>
          <v:shape id="Рисунок 1576" o:spid="_x0000_s1707" type="#_x0000_t75" style="position:absolute;margin-left:12.8pt;margin-top:-24.1pt;width:187pt;height:164.2pt;z-index:-7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">
            <v:imagedata r:id="rId89" o:title=""/>
          </v:shape>
        </w:pict>
      </w: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AC0124" w:rsidP="006633B8">
      <w:pPr>
        <w:spacing w:after="0"/>
        <w:rPr>
          <w:rFonts w:ascii="ГОСТ тип А" w:hAnsi="ГОСТ тип А"/>
        </w:rPr>
      </w:pPr>
      <w:r>
        <w:rPr>
          <w:rFonts w:ascii="ГОСТ тип А" w:hAnsi="ГОСТ тип А"/>
          <w:noProof/>
        </w:rPr>
        <w:pict>
          <v:shape id="Рисунок 1579" o:spid="_x0000_s1706" type="#_x0000_t75" style="position:absolute;margin-left:276.85pt;margin-top:8.25pt;width:181.45pt;height:162.7pt;z-index:-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>
            <v:imagedata r:id="rId90" o:title=""/>
          </v:shape>
        </w:pict>
      </w:r>
      <w:r>
        <w:rPr>
          <w:rFonts w:ascii="ГОСТ тип А" w:hAnsi="ГОСТ тип А"/>
          <w:noProof/>
        </w:rPr>
        <w:pict>
          <v:shape id="Рисунок 1578" o:spid="_x0000_s1705" type="#_x0000_t75" style="position:absolute;margin-left:6.8pt;margin-top:8.25pt;width:181.6pt;height:158.5pt;z-index:-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>
            <v:imagedata r:id="rId91" o:title=""/>
          </v:shape>
        </w:pict>
      </w: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AC0124" w:rsidP="006633B8">
      <w:pPr>
        <w:spacing w:after="0"/>
        <w:rPr>
          <w:rFonts w:ascii="ГОСТ тип А" w:hAnsi="ГОСТ тип А"/>
        </w:rPr>
      </w:pPr>
      <w:r>
        <w:rPr>
          <w:rFonts w:ascii="ГОСТ тип А" w:hAnsi="ГОСТ тип А"/>
          <w:noProof/>
        </w:rPr>
        <w:pict>
          <v:shape id="Рисунок 1581" o:spid="_x0000_s1704" type="#_x0000_t75" style="position:absolute;margin-left:248.4pt;margin-top:-23.15pt;width:200.05pt;height:176.25pt;z-index:-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>
            <v:imagedata r:id="rId92" o:title=""/>
          </v:shape>
        </w:pict>
      </w:r>
      <w:r>
        <w:rPr>
          <w:rFonts w:ascii="ГОСТ тип А" w:hAnsi="ГОСТ тип А"/>
          <w:noProof/>
        </w:rPr>
        <w:pict>
          <v:shape id="Рисунок 1580" o:spid="_x0000_s1703" type="#_x0000_t75" style="position:absolute;margin-left:-7.95pt;margin-top:-29.75pt;width:207.75pt;height:188.35pt;z-index:-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>
            <v:imagedata r:id="rId93" o:title=""/>
          </v:shape>
        </w:pict>
      </w: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AC0124" w:rsidP="006633B8">
      <w:pPr>
        <w:spacing w:after="0"/>
        <w:rPr>
          <w:rFonts w:ascii="ГОСТ тип А" w:hAnsi="ГОСТ тип А"/>
        </w:rPr>
      </w:pPr>
      <w:r>
        <w:rPr>
          <w:rFonts w:ascii="ГОСТ тип А" w:hAnsi="ГОСТ тип А"/>
          <w:noProof/>
        </w:rPr>
        <w:pict>
          <v:shape id="Рисунок 1582" o:spid="_x0000_s1702" type="#_x0000_t75" style="position:absolute;margin-left:150.65pt;margin-top:14.35pt;width:168.75pt;height:152.7pt;z-index:-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>
            <v:imagedata r:id="rId94" o:title=""/>
          </v:shape>
        </w:pict>
      </w: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</w:rPr>
      </w:pPr>
    </w:p>
    <w:p w:rsidR="006633B8" w:rsidRPr="00B95264" w:rsidRDefault="006633B8" w:rsidP="006633B8">
      <w:pPr>
        <w:spacing w:after="0"/>
        <w:rPr>
          <w:rFonts w:ascii="ГОСТ тип А" w:hAnsi="ГОСТ тип А"/>
          <w:vanish/>
        </w:rPr>
      </w:pPr>
    </w:p>
    <w:p w:rsidR="006633B8" w:rsidRPr="00B95264" w:rsidRDefault="006633B8" w:rsidP="006633B8">
      <w:pPr>
        <w:jc w:val="center"/>
        <w:rPr>
          <w:rFonts w:ascii="ГОСТ тип А" w:hAnsi="ГОСТ тип А"/>
          <w:bCs/>
          <w:i/>
          <w:sz w:val="28"/>
          <w:szCs w:val="28"/>
        </w:rPr>
      </w:pPr>
      <w:r w:rsidRPr="00B95264">
        <w:rPr>
          <w:rFonts w:ascii="ГОСТ тип А" w:hAnsi="ГОСТ тип А"/>
          <w:bCs/>
          <w:i/>
          <w:sz w:val="28"/>
          <w:szCs w:val="28"/>
        </w:rPr>
        <w:t xml:space="preserve">Рис. 3.3 </w:t>
      </w:r>
      <w:r w:rsidRPr="00B95264">
        <w:rPr>
          <w:rFonts w:ascii="ГОСТ тип А" w:hAnsi="ГОСТ тип А" w:cs="Arial"/>
          <w:bCs/>
          <w:i/>
          <w:sz w:val="28"/>
          <w:szCs w:val="28"/>
        </w:rPr>
        <w:t>–</w:t>
      </w:r>
      <w:r w:rsidRPr="00B95264">
        <w:rPr>
          <w:rFonts w:ascii="ГОСТ тип А" w:hAnsi="ГОСТ тип А"/>
          <w:bCs/>
          <w:i/>
          <w:sz w:val="28"/>
          <w:szCs w:val="28"/>
        </w:rPr>
        <w:t xml:space="preserve"> </w:t>
      </w:r>
      <w:r w:rsidRPr="00B95264">
        <w:rPr>
          <w:rFonts w:ascii="ГОСТ тип А" w:hAnsi="ГОСТ тип А" w:cs="GOST type A"/>
          <w:bCs/>
          <w:i/>
          <w:sz w:val="28"/>
          <w:szCs w:val="28"/>
        </w:rPr>
        <w:t>Мініміз</w:t>
      </w:r>
      <w:r w:rsidRPr="00B95264">
        <w:rPr>
          <w:rFonts w:ascii="ГОСТ тип А" w:hAnsi="ГОСТ тип А"/>
          <w:bCs/>
          <w:i/>
          <w:sz w:val="28"/>
          <w:szCs w:val="28"/>
        </w:rPr>
        <w:t>ація функцій</w:t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  <w:vertAlign w:val="subscript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R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1</w:t>
      </w:r>
      <w:r w:rsidRPr="00B95264">
        <w:rPr>
          <w:rFonts w:ascii="ГОСТ тип А" w:hAnsi="ГОСТ тип А"/>
          <w:i/>
          <w:sz w:val="28"/>
          <w:szCs w:val="28"/>
        </w:rPr>
        <w:t xml:space="preserve"> = 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>Q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1</w:t>
      </w:r>
      <w:r w:rsidRPr="00B95264">
        <w:rPr>
          <w:rFonts w:ascii="ГОСТ тип А" w:hAnsi="ГОСТ тип А"/>
          <w:i/>
          <w:sz w:val="28"/>
          <w:szCs w:val="28"/>
        </w:rPr>
        <w:t xml:space="preserve"> 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>Q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R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ГОСТ тип А" w:hAnsi="ГОСТ тип А"/>
          <w:i/>
          <w:sz w:val="28"/>
          <w:szCs w:val="28"/>
        </w:rPr>
        <w:t xml:space="preserve"> = 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>Q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>X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Cambria Math" w:hAnsi="Cambria Math" w:cs="Cambria Math"/>
          <w:i/>
          <w:sz w:val="28"/>
          <w:szCs w:val="28"/>
        </w:rPr>
        <w:t>∨</w:t>
      </w:r>
      <w:r w:rsidRPr="00B95264">
        <w:rPr>
          <w:rFonts w:ascii="ГОСТ тип А" w:hAnsi="ГОСТ тип А"/>
          <w:i/>
          <w:sz w:val="28"/>
          <w:szCs w:val="28"/>
        </w:rPr>
        <w:t xml:space="preserve"> 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>Q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ГОСТ тип А" w:hAnsi="ГОСТ тип А"/>
          <w:sz w:val="28"/>
          <w:szCs w:val="28"/>
        </w:rPr>
        <w:fldChar w:fldCharType="begin"/>
      </w:r>
      <w:r w:rsidRPr="00B95264">
        <w:rPr>
          <w:rFonts w:ascii="ГОСТ тип А" w:hAnsi="ГОСТ тип А"/>
          <w:sz w:val="28"/>
          <w:szCs w:val="28"/>
        </w:rPr>
        <w:instrText xml:space="preserve"> QUOTE </w:instrText>
      </w:r>
      <w:r w:rsidR="00AC0124">
        <w:rPr>
          <w:rFonts w:ascii="ГОСТ тип А" w:hAnsi="ГОСТ тип А"/>
          <w:position w:val="-11"/>
        </w:rPr>
        <w:pict>
          <v:shape id="_x0000_i1149" type="#_x0000_t75" style="width:15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2F5BCA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2F5BCA&quot; wsp:rsidP=&quot;002F5BCA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5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instrText xml:space="preserve"> </w:instrText>
      </w:r>
      <w:r w:rsidRPr="00B95264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position w:val="-11"/>
        </w:rPr>
        <w:pict>
          <v:shape id="_x0000_i1150" type="#_x0000_t75" style="width:15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2F5BCA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2F5BCA&quot; wsp:rsidP=&quot;002F5BCA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5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fldChar w:fldCharType="end"/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S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1</w:t>
      </w:r>
      <w:r w:rsidRPr="00B95264">
        <w:rPr>
          <w:rFonts w:ascii="ГОСТ тип А" w:hAnsi="ГОСТ тип А"/>
          <w:i/>
          <w:sz w:val="28"/>
          <w:szCs w:val="28"/>
        </w:rPr>
        <w:t xml:space="preserve"> =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 xml:space="preserve"> 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>Q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ГОСТ тип А" w:hAnsi="ГОСТ тип А"/>
          <w:sz w:val="28"/>
          <w:szCs w:val="28"/>
        </w:rPr>
        <w:fldChar w:fldCharType="begin"/>
      </w:r>
      <w:r w:rsidRPr="00B95264">
        <w:rPr>
          <w:rFonts w:ascii="ГОСТ тип А" w:hAnsi="ГОСТ тип А"/>
          <w:sz w:val="28"/>
          <w:szCs w:val="28"/>
        </w:rPr>
        <w:instrText xml:space="preserve"> QUOTE </w:instrText>
      </w:r>
      <w:r w:rsidR="00AC0124">
        <w:rPr>
          <w:rFonts w:ascii="ГОСТ тип А" w:hAnsi="ГОСТ тип А"/>
          <w:position w:val="-11"/>
        </w:rPr>
        <w:pict>
          <v:shape id="_x0000_i1151" type="#_x0000_t75" style="width:15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66F00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966F00&quot; wsp:rsidP=&quot;00966F0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5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instrText xml:space="preserve"> </w:instrText>
      </w:r>
      <w:r w:rsidRPr="00B95264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position w:val="-11"/>
        </w:rPr>
        <w:pict>
          <v:shape id="_x0000_i1152" type="#_x0000_t75" style="width:15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66F00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966F00&quot; wsp:rsidP=&quot;00966F00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5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fldChar w:fldCharType="end"/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S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ГОСТ тип А" w:hAnsi="ГОСТ тип А"/>
          <w:i/>
          <w:sz w:val="28"/>
          <w:szCs w:val="28"/>
        </w:rPr>
        <w:t xml:space="preserve"> =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 xml:space="preserve"> </w:t>
      </w:r>
      <w:r w:rsidRPr="00B95264">
        <w:rPr>
          <w:rFonts w:ascii="ГОСТ тип А" w:hAnsi="ГОСТ тип А"/>
          <w:sz w:val="28"/>
          <w:szCs w:val="28"/>
        </w:rPr>
        <w:fldChar w:fldCharType="begin"/>
      </w:r>
      <w:r w:rsidRPr="00B95264">
        <w:rPr>
          <w:rFonts w:ascii="ГОСТ тип А" w:hAnsi="ГОСТ тип А"/>
          <w:sz w:val="28"/>
          <w:szCs w:val="28"/>
        </w:rPr>
        <w:instrText xml:space="preserve"> QUOTE </w:instrText>
      </w:r>
      <w:r w:rsidR="00AC0124">
        <w:rPr>
          <w:rFonts w:ascii="ГОСТ тип А" w:hAnsi="ГОСТ тип А"/>
          <w:position w:val="-11"/>
        </w:rPr>
        <w:pict>
          <v:shape id="_x0000_i1153" type="#_x0000_t75" style="width:15.6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465D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70465D&quot; wsp:rsidP=&quot;0070465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6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instrText xml:space="preserve"> </w:instrText>
      </w:r>
      <w:r w:rsidRPr="00B95264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position w:val="-11"/>
        </w:rPr>
        <w:pict>
          <v:shape id="_x0000_i1154" type="#_x0000_t75" style="width:15.6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465D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70465D&quot; wsp:rsidP=&quot;0070465D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6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fldChar w:fldCharType="end"/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1</w:t>
      </w:r>
      <w:r w:rsidRPr="00B95264">
        <w:rPr>
          <w:rFonts w:ascii="ГОСТ тип А" w:hAnsi="ГОСТ тип А"/>
          <w:i/>
          <w:sz w:val="28"/>
          <w:szCs w:val="28"/>
        </w:rPr>
        <w:t xml:space="preserve"> =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 xml:space="preserve"> </w:t>
      </w:r>
      <w:r w:rsidRPr="00B95264">
        <w:rPr>
          <w:rFonts w:ascii="ГОСТ тип А" w:hAnsi="ГОСТ тип А"/>
          <w:sz w:val="28"/>
          <w:szCs w:val="28"/>
        </w:rPr>
        <w:fldChar w:fldCharType="begin"/>
      </w:r>
      <w:r w:rsidRPr="00B95264">
        <w:rPr>
          <w:rFonts w:ascii="ГОСТ тип А" w:hAnsi="ГОСТ тип А"/>
          <w:sz w:val="28"/>
          <w:szCs w:val="28"/>
        </w:rPr>
        <w:instrText xml:space="preserve"> QUOTE </w:instrText>
      </w:r>
      <w:r w:rsidR="00AC0124">
        <w:rPr>
          <w:rFonts w:ascii="ГОСТ тип А" w:hAnsi="ГОСТ тип А"/>
          <w:position w:val="-11"/>
        </w:rPr>
        <w:pict>
          <v:shape id="_x0000_i1155" type="#_x0000_t75" style="width:30.6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04BC2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104BC2&quot; wsp:rsidP=&quot;00104BC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7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instrText xml:space="preserve"> </w:instrText>
      </w:r>
      <w:r w:rsidRPr="00B95264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position w:val="-11"/>
        </w:rPr>
        <w:pict>
          <v:shape id="_x0000_i1156" type="#_x0000_t75" style="width:30.6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04BC2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104BC2&quot; wsp:rsidP=&quot;00104BC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2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7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fldChar w:fldCharType="end"/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  <w:vertAlign w:val="subscript"/>
          <w:lang w:val="en-US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2</w:t>
      </w:r>
      <w:r w:rsidRPr="00B95264">
        <w:rPr>
          <w:rFonts w:ascii="ГОСТ тип А" w:hAnsi="ГОСТ тип А"/>
          <w:i/>
          <w:sz w:val="28"/>
          <w:szCs w:val="28"/>
        </w:rPr>
        <w:t xml:space="preserve"> =</w:t>
      </w:r>
      <w:r w:rsidRPr="00B95264">
        <w:rPr>
          <w:rFonts w:ascii="ГОСТ тип А" w:hAnsi="ГОСТ тип А"/>
          <w:i/>
          <w:sz w:val="28"/>
          <w:szCs w:val="28"/>
          <w:lang w:val="en-US"/>
        </w:rPr>
        <w:t xml:space="preserve"> </w:t>
      </w:r>
      <w:r w:rsidRPr="00B95264">
        <w:rPr>
          <w:rFonts w:ascii="ГОСТ тип А" w:hAnsi="ГОСТ тип А"/>
          <w:sz w:val="28"/>
          <w:szCs w:val="28"/>
          <w:vertAlign w:val="subscript"/>
          <w:lang w:val="en-US"/>
        </w:rPr>
        <w:fldChar w:fldCharType="begin"/>
      </w:r>
      <w:r w:rsidRPr="00B95264">
        <w:rPr>
          <w:rFonts w:ascii="ГОСТ тип А" w:hAnsi="ГОСТ тип А"/>
          <w:sz w:val="28"/>
          <w:szCs w:val="28"/>
          <w:vertAlign w:val="subscript"/>
          <w:lang w:val="en-US"/>
        </w:rPr>
        <w:instrText xml:space="preserve"> QUOTE </w:instrText>
      </w:r>
      <w:r w:rsidR="00AC0124">
        <w:rPr>
          <w:rFonts w:ascii="ГОСТ тип А" w:hAnsi="ГОСТ тип А"/>
          <w:position w:val="-11"/>
        </w:rPr>
        <w:pict>
          <v:shape id="_x0000_i1157" type="#_x0000_t75" style="width:43.8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45A73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E45A73&quot; wsp:rsidP=&quot;00E45A73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Q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8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  <w:vertAlign w:val="subscript"/>
          <w:lang w:val="en-US"/>
        </w:rPr>
        <w:instrText xml:space="preserve"> </w:instrText>
      </w:r>
      <w:r w:rsidRPr="00B95264">
        <w:rPr>
          <w:rFonts w:ascii="ГОСТ тип А" w:hAnsi="ГОСТ тип А"/>
          <w:sz w:val="28"/>
          <w:szCs w:val="28"/>
          <w:vertAlign w:val="subscript"/>
          <w:lang w:val="en-US"/>
        </w:rPr>
        <w:fldChar w:fldCharType="separate"/>
      </w:r>
      <w:r w:rsidR="00AC0124">
        <w:rPr>
          <w:rFonts w:ascii="ГОСТ тип А" w:hAnsi="ГОСТ тип А"/>
          <w:position w:val="-11"/>
        </w:rPr>
        <w:pict>
          <v:shape id="_x0000_i1158" type="#_x0000_t75" style="width:43.8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45A73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E45A73&quot; wsp:rsidP=&quot;00E45A73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x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Q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8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  <w:vertAlign w:val="subscript"/>
          <w:lang w:val="en-US"/>
        </w:rPr>
        <w:fldChar w:fldCharType="end"/>
      </w:r>
    </w:p>
    <w:p w:rsidR="006633B8" w:rsidRPr="00B95264" w:rsidRDefault="006633B8" w:rsidP="006633B8">
      <w:pPr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  <w:lang w:val="en-US"/>
        </w:rPr>
        <w:t>Y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>3</w:t>
      </w:r>
      <w:r w:rsidRPr="00B95264">
        <w:rPr>
          <w:rFonts w:ascii="ГОСТ тип А" w:hAnsi="ГОСТ тип А"/>
          <w:i/>
          <w:sz w:val="28"/>
          <w:szCs w:val="28"/>
        </w:rPr>
        <w:t xml:space="preserve"> =</w:t>
      </w:r>
      <w:r w:rsidRPr="00B95264">
        <w:rPr>
          <w:rFonts w:ascii="ГОСТ тип А" w:hAnsi="ГОСТ тип А"/>
          <w:i/>
          <w:sz w:val="28"/>
          <w:szCs w:val="28"/>
          <w:vertAlign w:val="subscript"/>
        </w:rPr>
        <w:t xml:space="preserve"> </w:t>
      </w:r>
      <w:r w:rsidRPr="00B95264">
        <w:rPr>
          <w:rFonts w:ascii="ГОСТ тип А" w:hAnsi="ГОСТ тип А"/>
          <w:sz w:val="28"/>
          <w:szCs w:val="28"/>
        </w:rPr>
        <w:fldChar w:fldCharType="begin"/>
      </w:r>
      <w:r w:rsidRPr="00B95264">
        <w:rPr>
          <w:rFonts w:ascii="ГОСТ тип А" w:hAnsi="ГОСТ тип А"/>
          <w:sz w:val="28"/>
          <w:szCs w:val="28"/>
        </w:rPr>
        <w:instrText xml:space="preserve"> QUOTE </w:instrText>
      </w:r>
      <w:r w:rsidR="00AC0124">
        <w:rPr>
          <w:rFonts w:ascii="ГОСТ тип А" w:hAnsi="ГОСТ тип А"/>
          <w:position w:val="-11"/>
        </w:rPr>
        <w:pict>
          <v:shape id="_x0000_i1159" type="#_x0000_t75" style="width:30.6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3E9B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A23E9B&quot; wsp:rsidP=&quot;00A23E9B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Q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9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instrText xml:space="preserve"> </w:instrText>
      </w:r>
      <w:r w:rsidRPr="00B95264">
        <w:rPr>
          <w:rFonts w:ascii="ГОСТ тип А" w:hAnsi="ГОСТ тип А"/>
          <w:sz w:val="28"/>
          <w:szCs w:val="28"/>
        </w:rPr>
        <w:fldChar w:fldCharType="separate"/>
      </w:r>
      <w:r w:rsidR="00AC0124">
        <w:rPr>
          <w:rFonts w:ascii="ГОСТ тип А" w:hAnsi="ГОСТ тип А"/>
          <w:position w:val="-11"/>
        </w:rPr>
        <w:pict>
          <v:shape id="_x0000_i1160" type="#_x0000_t75" style="width:30.6pt;height:19.2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0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256E4C&quot;/&gt;&lt;wsp:rsid wsp:val=&quot;0000277F&quot;/&gt;&lt;wsp:rsid wsp:val=&quot;00002F83&quot;/&gt;&lt;wsp:rsid wsp:val=&quot;00012160&quot;/&gt;&lt;wsp:rsid wsp:val=&quot;00016BE5&quot;/&gt;&lt;wsp:rsid wsp:val=&quot;000238BE&quot;/&gt;&lt;wsp:rsid wsp:val=&quot;0002618E&quot;/&gt;&lt;wsp:rsid wsp:val=&quot;000321EE&quot;/&gt;&lt;wsp:rsid wsp:val=&quot;00042352&quot;/&gt;&lt;wsp:rsid wsp:val=&quot;000434E6&quot;/&gt;&lt;wsp:rsid wsp:val=&quot;0006026A&quot;/&gt;&lt;wsp:rsid wsp:val=&quot;0006315F&quot;/&gt;&lt;wsp:rsid wsp:val=&quot;000768C0&quot;/&gt;&lt;wsp:rsid wsp:val=&quot;00095690&quot;/&gt;&lt;wsp:rsid wsp:val=&quot;00097230&quot;/&gt;&lt;wsp:rsid wsp:val=&quot;000A5369&quot;/&gt;&lt;wsp:rsid wsp:val=&quot;000A69EE&quot;/&gt;&lt;wsp:rsid wsp:val=&quot;000B46B3&quot;/&gt;&lt;wsp:rsid wsp:val=&quot;000C0458&quot;/&gt;&lt;wsp:rsid wsp:val=&quot;000C7E19&quot;/&gt;&lt;wsp:rsid wsp:val=&quot;000D230C&quot;/&gt;&lt;wsp:rsid wsp:val=&quot;000D310E&quot;/&gt;&lt;wsp:rsid wsp:val=&quot;000D3A67&quot;/&gt;&lt;wsp:rsid wsp:val=&quot;000E086B&quot;/&gt;&lt;wsp:rsid wsp:val=&quot;000E2259&quot;/&gt;&lt;wsp:rsid wsp:val=&quot;000E5ED2&quot;/&gt;&lt;wsp:rsid wsp:val=&quot;000F0010&quot;/&gt;&lt;wsp:rsid wsp:val=&quot;000F1FBC&quot;/&gt;&lt;wsp:rsid wsp:val=&quot;00100213&quot;/&gt;&lt;wsp:rsid wsp:val=&quot;00100350&quot;/&gt;&lt;wsp:rsid wsp:val=&quot;001013C0&quot;/&gt;&lt;wsp:rsid wsp:val=&quot;00114FF1&quot;/&gt;&lt;wsp:rsid wsp:val=&quot;001208AB&quot;/&gt;&lt;wsp:rsid wsp:val=&quot;001278C5&quot;/&gt;&lt;wsp:rsid wsp:val=&quot;0013470F&quot;/&gt;&lt;wsp:rsid wsp:val=&quot;00134FFB&quot;/&gt;&lt;wsp:rsid wsp:val=&quot;00135750&quot;/&gt;&lt;wsp:rsid wsp:val=&quot;00135D1A&quot;/&gt;&lt;wsp:rsid wsp:val=&quot;00135EA2&quot;/&gt;&lt;wsp:rsid wsp:val=&quot;0013650D&quot;/&gt;&lt;wsp:rsid wsp:val=&quot;00141429&quot;/&gt;&lt;wsp:rsid wsp:val=&quot;001464BC&quot;/&gt;&lt;wsp:rsid wsp:val=&quot;0015003C&quot;/&gt;&lt;wsp:rsid wsp:val=&quot;00156306&quot;/&gt;&lt;wsp:rsid wsp:val=&quot;00164DB7&quot;/&gt;&lt;wsp:rsid wsp:val=&quot;00164EA9&quot;/&gt;&lt;wsp:rsid wsp:val=&quot;00174258&quot;/&gt;&lt;wsp:rsid wsp:val=&quot;00176DE5&quot;/&gt;&lt;wsp:rsid wsp:val=&quot;001810CF&quot;/&gt;&lt;wsp:rsid wsp:val=&quot;00183BCA&quot;/&gt;&lt;wsp:rsid wsp:val=&quot;00184B6F&quot;/&gt;&lt;wsp:rsid wsp:val=&quot;00193F33&quot;/&gt;&lt;wsp:rsid wsp:val=&quot;001959AA&quot;/&gt;&lt;wsp:rsid wsp:val=&quot;001A2314&quot;/&gt;&lt;wsp:rsid wsp:val=&quot;001A5945&quot;/&gt;&lt;wsp:rsid wsp:val=&quot;001A6336&quot;/&gt;&lt;wsp:rsid wsp:val=&quot;001B1C82&quot;/&gt;&lt;wsp:rsid wsp:val=&quot;001B4ECB&quot;/&gt;&lt;wsp:rsid wsp:val=&quot;001B5AE4&quot;/&gt;&lt;wsp:rsid wsp:val=&quot;001B7BDB&quot;/&gt;&lt;wsp:rsid wsp:val=&quot;001C2B73&quot;/&gt;&lt;wsp:rsid wsp:val=&quot;001C2D6F&quot;/&gt;&lt;wsp:rsid wsp:val=&quot;001C313E&quot;/&gt;&lt;wsp:rsid wsp:val=&quot;001C5EF1&quot;/&gt;&lt;wsp:rsid wsp:val=&quot;001D134E&quot;/&gt;&lt;wsp:rsid wsp:val=&quot;001D19C7&quot;/&gt;&lt;wsp:rsid wsp:val=&quot;001D262C&quot;/&gt;&lt;wsp:rsid wsp:val=&quot;001D3365&quot;/&gt;&lt;wsp:rsid wsp:val=&quot;001D4F47&quot;/&gt;&lt;wsp:rsid wsp:val=&quot;001E2290&quot;/&gt;&lt;wsp:rsid wsp:val=&quot;001E66BE&quot;/&gt;&lt;wsp:rsid wsp:val=&quot;001E7224&quot;/&gt;&lt;wsp:rsid wsp:val=&quot;001F5898&quot;/&gt;&lt;wsp:rsid wsp:val=&quot;0020314C&quot;/&gt;&lt;wsp:rsid wsp:val=&quot;00204D72&quot;/&gt;&lt;wsp:rsid wsp:val=&quot;00215FAD&quot;/&gt;&lt;wsp:rsid wsp:val=&quot;00230D91&quot;/&gt;&lt;wsp:rsid wsp:val=&quot;0023568A&quot;/&gt;&lt;wsp:rsid wsp:val=&quot;0023765A&quot;/&gt;&lt;wsp:rsid wsp:val=&quot;00241DC0&quot;/&gt;&lt;wsp:rsid wsp:val=&quot;00251225&quot;/&gt;&lt;wsp:rsid wsp:val=&quot;002519E3&quot;/&gt;&lt;wsp:rsid wsp:val=&quot;00255B51&quot;/&gt;&lt;wsp:rsid wsp:val=&quot;00256E4C&quot;/&gt;&lt;wsp:rsid wsp:val=&quot;00257AC1&quot;/&gt;&lt;wsp:rsid wsp:val=&quot;00257F38&quot;/&gt;&lt;wsp:rsid wsp:val=&quot;002606C4&quot;/&gt;&lt;wsp:rsid wsp:val=&quot;00275CD4&quot;/&gt;&lt;wsp:rsid wsp:val=&quot;002849B5&quot;/&gt;&lt;wsp:rsid wsp:val=&quot;0028783D&quot;/&gt;&lt;wsp:rsid wsp:val=&quot;002A677A&quot;/&gt;&lt;wsp:rsid wsp:val=&quot;002B3E72&quot;/&gt;&lt;wsp:rsid wsp:val=&quot;002C37C3&quot;/&gt;&lt;wsp:rsid wsp:val=&quot;002C6C43&quot;/&gt;&lt;wsp:rsid wsp:val=&quot;002D6019&quot;/&gt;&lt;wsp:rsid wsp:val=&quot;002D6F83&quot;/&gt;&lt;wsp:rsid wsp:val=&quot;002E09E9&quot;/&gt;&lt;wsp:rsid wsp:val=&quot;002E3B16&quot;/&gt;&lt;wsp:rsid wsp:val=&quot;002E5507&quot;/&gt;&lt;wsp:rsid wsp:val=&quot;002E7927&quot;/&gt;&lt;wsp:rsid wsp:val=&quot;002F0BF6&quot;/&gt;&lt;wsp:rsid wsp:val=&quot;002F4D49&quot;/&gt;&lt;wsp:rsid wsp:val=&quot;0030700D&quot;/&gt;&lt;wsp:rsid wsp:val=&quot;00307170&quot;/&gt;&lt;wsp:rsid wsp:val=&quot;0031038F&quot;/&gt;&lt;wsp:rsid wsp:val=&quot;0031138E&quot;/&gt;&lt;wsp:rsid wsp:val=&quot;00313AD3&quot;/&gt;&lt;wsp:rsid wsp:val=&quot;00315E41&quot;/&gt;&lt;wsp:rsid wsp:val=&quot;0032677D&quot;/&gt;&lt;wsp:rsid wsp:val=&quot;00332972&quot;/&gt;&lt;wsp:rsid wsp:val=&quot;003332DF&quot;/&gt;&lt;wsp:rsid wsp:val=&quot;00342FEE&quot;/&gt;&lt;wsp:rsid wsp:val=&quot;003430B9&quot;/&gt;&lt;wsp:rsid wsp:val=&quot;00344C11&quot;/&gt;&lt;wsp:rsid wsp:val=&quot;003453CF&quot;/&gt;&lt;wsp:rsid wsp:val=&quot;00346C9C&quot;/&gt;&lt;wsp:rsid wsp:val=&quot;003501BF&quot;/&gt;&lt;wsp:rsid wsp:val=&quot;00353C24&quot;/&gt;&lt;wsp:rsid wsp:val=&quot;00364068&quot;/&gt;&lt;wsp:rsid wsp:val=&quot;00377E09&quot;/&gt;&lt;wsp:rsid wsp:val=&quot;00383F6D&quot;/&gt;&lt;wsp:rsid wsp:val=&quot;00386872&quot;/&gt;&lt;wsp:rsid wsp:val=&quot;00393A8F&quot;/&gt;&lt;wsp:rsid wsp:val=&quot;00396575&quot;/&gt;&lt;wsp:rsid wsp:val=&quot;003A074A&quot;/&gt;&lt;wsp:rsid wsp:val=&quot;003C0D7D&quot;/&gt;&lt;wsp:rsid wsp:val=&quot;003C55BB&quot;/&gt;&lt;wsp:rsid wsp:val=&quot;003D11DC&quot;/&gt;&lt;wsp:rsid wsp:val=&quot;003D3B1A&quot;/&gt;&lt;wsp:rsid wsp:val=&quot;003D6DF4&quot;/&gt;&lt;wsp:rsid wsp:val=&quot;003D6FF0&quot;/&gt;&lt;wsp:rsid wsp:val=&quot;003E1694&quot;/&gt;&lt;wsp:rsid wsp:val=&quot;004112C9&quot;/&gt;&lt;wsp:rsid wsp:val=&quot;004114D0&quot;/&gt;&lt;wsp:rsid wsp:val=&quot;004119A2&quot;/&gt;&lt;wsp:rsid wsp:val=&quot;00411AD7&quot;/&gt;&lt;wsp:rsid wsp:val=&quot;00412153&quot;/&gt;&lt;wsp:rsid wsp:val=&quot;004148D9&quot;/&gt;&lt;wsp:rsid wsp:val=&quot;00414A6F&quot;/&gt;&lt;wsp:rsid wsp:val=&quot;00415BDE&quot;/&gt;&lt;wsp:rsid wsp:val=&quot;0042138F&quot;/&gt;&lt;wsp:rsid wsp:val=&quot;0042287C&quot;/&gt;&lt;wsp:rsid wsp:val=&quot;0042474F&quot;/&gt;&lt;wsp:rsid wsp:val=&quot;00426036&quot;/&gt;&lt;wsp:rsid wsp:val=&quot;00430456&quot;/&gt;&lt;wsp:rsid wsp:val=&quot;004306AD&quot;/&gt;&lt;wsp:rsid wsp:val=&quot;00430A14&quot;/&gt;&lt;wsp:rsid wsp:val=&quot;00435171&quot;/&gt;&lt;wsp:rsid wsp:val=&quot;00442673&quot;/&gt;&lt;wsp:rsid wsp:val=&quot;004473AF&quot;/&gt;&lt;wsp:rsid wsp:val=&quot;004515E6&quot;/&gt;&lt;wsp:rsid wsp:val=&quot;0045377B&quot;/&gt;&lt;wsp:rsid wsp:val=&quot;00453E56&quot;/&gt;&lt;wsp:rsid wsp:val=&quot;00457B29&quot;/&gt;&lt;wsp:rsid wsp:val=&quot;004621FC&quot;/&gt;&lt;wsp:rsid wsp:val=&quot;00462D7C&quot;/&gt;&lt;wsp:rsid wsp:val=&quot;004653E3&quot;/&gt;&lt;wsp:rsid wsp:val=&quot;0047403F&quot;/&gt;&lt;wsp:rsid wsp:val=&quot;0047569B&quot;/&gt;&lt;wsp:rsid wsp:val=&quot;00477CE6&quot;/&gt;&lt;wsp:rsid wsp:val=&quot;00481873&quot;/&gt;&lt;wsp:rsid wsp:val=&quot;004825BC&quot;/&gt;&lt;wsp:rsid wsp:val=&quot;0048372E&quot;/&gt;&lt;wsp:rsid wsp:val=&quot;004949A8&quot;/&gt;&lt;wsp:rsid wsp:val=&quot;004977D3&quot;/&gt;&lt;wsp:rsid wsp:val=&quot;004A13BF&quot;/&gt;&lt;wsp:rsid wsp:val=&quot;004A4F75&quot;/&gt;&lt;wsp:rsid wsp:val=&quot;004A62F1&quot;/&gt;&lt;wsp:rsid wsp:val=&quot;004A72FE&quot;/&gt;&lt;wsp:rsid wsp:val=&quot;004B23EF&quot;/&gt;&lt;wsp:rsid wsp:val=&quot;004C1060&quot;/&gt;&lt;wsp:rsid wsp:val=&quot;004C485D&quot;/&gt;&lt;wsp:rsid wsp:val=&quot;004C51AB&quot;/&gt;&lt;wsp:rsid wsp:val=&quot;004E3253&quot;/&gt;&lt;wsp:rsid wsp:val=&quot;004F1835&quot;/&gt;&lt;wsp:rsid wsp:val=&quot;004F2070&quot;/&gt;&lt;wsp:rsid wsp:val=&quot;004F35CF&quot;/&gt;&lt;wsp:rsid wsp:val=&quot;004F7D06&quot;/&gt;&lt;wsp:rsid wsp:val=&quot;00500D46&quot;/&gt;&lt;wsp:rsid wsp:val=&quot;005024D6&quot;/&gt;&lt;wsp:rsid wsp:val=&quot;00502B0B&quot;/&gt;&lt;wsp:rsid wsp:val=&quot;005073D4&quot;/&gt;&lt;wsp:rsid wsp:val=&quot;00512657&quot;/&gt;&lt;wsp:rsid wsp:val=&quot;0051457B&quot;/&gt;&lt;wsp:rsid wsp:val=&quot;005145E5&quot;/&gt;&lt;wsp:rsid wsp:val=&quot;00514AF4&quot;/&gt;&lt;wsp:rsid wsp:val=&quot;0052026B&quot;/&gt;&lt;wsp:rsid wsp:val=&quot;005205A5&quot;/&gt;&lt;wsp:rsid wsp:val=&quot;00520FC5&quot;/&gt;&lt;wsp:rsid wsp:val=&quot;00521C34&quot;/&gt;&lt;wsp:rsid wsp:val=&quot;00523CFF&quot;/&gt;&lt;wsp:rsid wsp:val=&quot;0053418C&quot;/&gt;&lt;wsp:rsid wsp:val=&quot;005355E1&quot;/&gt;&lt;wsp:rsid wsp:val=&quot;00554F8D&quot;/&gt;&lt;wsp:rsid wsp:val=&quot;0056621C&quot;/&gt;&lt;wsp:rsid wsp:val=&quot;00566A28&quot;/&gt;&lt;wsp:rsid wsp:val=&quot;00567893&quot;/&gt;&lt;wsp:rsid wsp:val=&quot;00572DF4&quot;/&gt;&lt;wsp:rsid wsp:val=&quot;00574F3C&quot;/&gt;&lt;wsp:rsid wsp:val=&quot;00575C08&quot;/&gt;&lt;wsp:rsid wsp:val=&quot;005773F2&quot;/&gt;&lt;wsp:rsid wsp:val=&quot;005776B1&quot;/&gt;&lt;wsp:rsid wsp:val=&quot;00577D6E&quot;/&gt;&lt;wsp:rsid wsp:val=&quot;005802DC&quot;/&gt;&lt;wsp:rsid wsp:val=&quot;005803D2&quot;/&gt;&lt;wsp:rsid wsp:val=&quot;005867C0&quot;/&gt;&lt;wsp:rsid wsp:val=&quot;00593AA2&quot;/&gt;&lt;wsp:rsid wsp:val=&quot;005A6376&quot;/&gt;&lt;wsp:rsid wsp:val=&quot;005B235E&quot;/&gt;&lt;wsp:rsid wsp:val=&quot;005B246D&quot;/&gt;&lt;wsp:rsid wsp:val=&quot;005B57B0&quot;/&gt;&lt;wsp:rsid wsp:val=&quot;005B6518&quot;/&gt;&lt;wsp:rsid wsp:val=&quot;005B6FE7&quot;/&gt;&lt;wsp:rsid wsp:val=&quot;005C0BEB&quot;/&gt;&lt;wsp:rsid wsp:val=&quot;005C1B50&quot;/&gt;&lt;wsp:rsid wsp:val=&quot;005D05BC&quot;/&gt;&lt;wsp:rsid wsp:val=&quot;005D0874&quot;/&gt;&lt;wsp:rsid wsp:val=&quot;005D1138&quot;/&gt;&lt;wsp:rsid wsp:val=&quot;005D1263&quot;/&gt;&lt;wsp:rsid wsp:val=&quot;005D147E&quot;/&gt;&lt;wsp:rsid wsp:val=&quot;005D4B9D&quot;/&gt;&lt;wsp:rsid wsp:val=&quot;005E01DA&quot;/&gt;&lt;wsp:rsid wsp:val=&quot;005E0821&quot;/&gt;&lt;wsp:rsid wsp:val=&quot;005E1956&quot;/&gt;&lt;wsp:rsid wsp:val=&quot;005E2DCD&quot;/&gt;&lt;wsp:rsid wsp:val=&quot;005E431B&quot;/&gt;&lt;wsp:rsid wsp:val=&quot;005E66E5&quot;/&gt;&lt;wsp:rsid wsp:val=&quot;005F04CD&quot;/&gt;&lt;wsp:rsid wsp:val=&quot;005F5A54&quot;/&gt;&lt;wsp:rsid wsp:val=&quot;005F67CC&quot;/&gt;&lt;wsp:rsid wsp:val=&quot;0060113F&quot;/&gt;&lt;wsp:rsid wsp:val=&quot;006015AE&quot;/&gt;&lt;wsp:rsid wsp:val=&quot;00602234&quot;/&gt;&lt;wsp:rsid wsp:val=&quot;006151A3&quot;/&gt;&lt;wsp:rsid wsp:val=&quot;0062202E&quot;/&gt;&lt;wsp:rsid wsp:val=&quot;006279D7&quot;/&gt;&lt;wsp:rsid wsp:val=&quot;0063039F&quot;/&gt;&lt;wsp:rsid wsp:val=&quot;00631646&quot;/&gt;&lt;wsp:rsid wsp:val=&quot;00641CCE&quot;/&gt;&lt;wsp:rsid wsp:val=&quot;00643401&quot;/&gt;&lt;wsp:rsid wsp:val=&quot;00643A45&quot;/&gt;&lt;wsp:rsid wsp:val=&quot;00647CDB&quot;/&gt;&lt;wsp:rsid wsp:val=&quot;0065119A&quot;/&gt;&lt;wsp:rsid wsp:val=&quot;006528D0&quot;/&gt;&lt;wsp:rsid wsp:val=&quot;0066032A&quot;/&gt;&lt;wsp:rsid wsp:val=&quot;0066071B&quot;/&gt;&lt;wsp:rsid wsp:val=&quot;00662206&quot;/&gt;&lt;wsp:rsid wsp:val=&quot;006633B8&quot;/&gt;&lt;wsp:rsid wsp:val=&quot;00663870&quot;/&gt;&lt;wsp:rsid wsp:val=&quot;00664A9B&quot;/&gt;&lt;wsp:rsid wsp:val=&quot;00675926&quot;/&gt;&lt;wsp:rsid wsp:val=&quot;0067641F&quot;/&gt;&lt;wsp:rsid wsp:val=&quot;006766D4&quot;/&gt;&lt;wsp:rsid wsp:val=&quot;006774F2&quot;/&gt;&lt;wsp:rsid wsp:val=&quot;00682162&quot;/&gt;&lt;wsp:rsid wsp:val=&quot;00694C6A&quot;/&gt;&lt;wsp:rsid wsp:val=&quot;006A70F3&quot;/&gt;&lt;wsp:rsid wsp:val=&quot;006C45CF&quot;/&gt;&lt;wsp:rsid wsp:val=&quot;006C4672&quot;/&gt;&lt;wsp:rsid wsp:val=&quot;006D4C07&quot;/&gt;&lt;wsp:rsid wsp:val=&quot;006D5152&quot;/&gt;&lt;wsp:rsid wsp:val=&quot;006D6AD7&quot;/&gt;&lt;wsp:rsid wsp:val=&quot;006E42C6&quot;/&gt;&lt;wsp:rsid wsp:val=&quot;006F19EC&quot;/&gt;&lt;wsp:rsid wsp:val=&quot;006F34A0&quot;/&gt;&lt;wsp:rsid wsp:val=&quot;0070663C&quot;/&gt;&lt;wsp:rsid wsp:val=&quot;00710098&quot;/&gt;&lt;wsp:rsid wsp:val=&quot;007139E1&quot;/&gt;&lt;wsp:rsid wsp:val=&quot;0071486E&quot;/&gt;&lt;wsp:rsid wsp:val=&quot;007238D2&quot;/&gt;&lt;wsp:rsid wsp:val=&quot;00726896&quot;/&gt;&lt;wsp:rsid wsp:val=&quot;0072722C&quot;/&gt;&lt;wsp:rsid wsp:val=&quot;0072771C&quot;/&gt;&lt;wsp:rsid wsp:val=&quot;00733A21&quot;/&gt;&lt;wsp:rsid wsp:val=&quot;00733A4D&quot;/&gt;&lt;wsp:rsid wsp:val=&quot;00734D8C&quot;/&gt;&lt;wsp:rsid wsp:val=&quot;00734DC3&quot;/&gt;&lt;wsp:rsid wsp:val=&quot;00735E1B&quot;/&gt;&lt;wsp:rsid wsp:val=&quot;00743719&quot;/&gt;&lt;wsp:rsid wsp:val=&quot;00745163&quot;/&gt;&lt;wsp:rsid wsp:val=&quot;007455B7&quot;/&gt;&lt;wsp:rsid wsp:val=&quot;00745AD0&quot;/&gt;&lt;wsp:rsid wsp:val=&quot;00752461&quot;/&gt;&lt;wsp:rsid wsp:val=&quot;007550C6&quot;/&gt;&lt;wsp:rsid wsp:val=&quot;00774970&quot;/&gt;&lt;wsp:rsid wsp:val=&quot;00775A26&quot;/&gt;&lt;wsp:rsid wsp:val=&quot;007760DA&quot;/&gt;&lt;wsp:rsid wsp:val=&quot;007778D0&quot;/&gt;&lt;wsp:rsid wsp:val=&quot;00780398&quot;/&gt;&lt;wsp:rsid wsp:val=&quot;00780EA7&quot;/&gt;&lt;wsp:rsid wsp:val=&quot;0078197B&quot;/&gt;&lt;wsp:rsid wsp:val=&quot;00783823&quot;/&gt;&lt;wsp:rsid wsp:val=&quot;00785DDA&quot;/&gt;&lt;wsp:rsid wsp:val=&quot;007905B4&quot;/&gt;&lt;wsp:rsid wsp:val=&quot;00794286&quot;/&gt;&lt;wsp:rsid wsp:val=&quot;007942BD&quot;/&gt;&lt;wsp:rsid wsp:val=&quot;007968E5&quot;/&gt;&lt;wsp:rsid wsp:val=&quot;007A0743&quot;/&gt;&lt;wsp:rsid wsp:val=&quot;007A30DE&quot;/&gt;&lt;wsp:rsid wsp:val=&quot;007B0072&quot;/&gt;&lt;wsp:rsid wsp:val=&quot;007B1272&quot;/&gt;&lt;wsp:rsid wsp:val=&quot;007B234D&quot;/&gt;&lt;wsp:rsid wsp:val=&quot;007D3978&quot;/&gt;&lt;wsp:rsid wsp:val=&quot;007D4D92&quot;/&gt;&lt;wsp:rsid wsp:val=&quot;007D5BE6&quot;/&gt;&lt;wsp:rsid wsp:val=&quot;007E3451&quot;/&gt;&lt;wsp:rsid wsp:val=&quot;007E4779&quot;/&gt;&lt;wsp:rsid wsp:val=&quot;007F7CDD&quot;/&gt;&lt;wsp:rsid wsp:val=&quot;0080031C&quot;/&gt;&lt;wsp:rsid wsp:val=&quot;00801415&quot;/&gt;&lt;wsp:rsid wsp:val=&quot;008070C9&quot;/&gt;&lt;wsp:rsid wsp:val=&quot;00807464&quot;/&gt;&lt;wsp:rsid wsp:val=&quot;00813628&quot;/&gt;&lt;wsp:rsid wsp:val=&quot;008171F4&quot;/&gt;&lt;wsp:rsid wsp:val=&quot;00824D5C&quot;/&gt;&lt;wsp:rsid wsp:val=&quot;00827136&quot;/&gt;&lt;wsp:rsid wsp:val=&quot;00835274&quot;/&gt;&lt;wsp:rsid wsp:val=&quot;0083615B&quot;/&gt;&lt;wsp:rsid wsp:val=&quot;00837C7D&quot;/&gt;&lt;wsp:rsid wsp:val=&quot;008440A6&quot;/&gt;&lt;wsp:rsid wsp:val=&quot;00852DC5&quot;/&gt;&lt;wsp:rsid wsp:val=&quot;00855571&quot;/&gt;&lt;wsp:rsid wsp:val=&quot;008557F6&quot;/&gt;&lt;wsp:rsid wsp:val=&quot;0085706E&quot;/&gt;&lt;wsp:rsid wsp:val=&quot;00860034&quot;/&gt;&lt;wsp:rsid wsp:val=&quot;0086004A&quot;/&gt;&lt;wsp:rsid wsp:val=&quot;008616EF&quot;/&gt;&lt;wsp:rsid wsp:val=&quot;0087028E&quot;/&gt;&lt;wsp:rsid wsp:val=&quot;0087593D&quot;/&gt;&lt;wsp:rsid wsp:val=&quot;00881AF9&quot;/&gt;&lt;wsp:rsid wsp:val=&quot;00887743&quot;/&gt;&lt;wsp:rsid wsp:val=&quot;008929B7&quot;/&gt;&lt;wsp:rsid wsp:val=&quot;00893742&quot;/&gt;&lt;wsp:rsid wsp:val=&quot;00896117&quot;/&gt;&lt;wsp:rsid wsp:val=&quot;00896A8A&quot;/&gt;&lt;wsp:rsid wsp:val=&quot;008A0496&quot;/&gt;&lt;wsp:rsid wsp:val=&quot;008A1B1F&quot;/&gt;&lt;wsp:rsid wsp:val=&quot;008A39B5&quot;/&gt;&lt;wsp:rsid wsp:val=&quot;008A3A70&quot;/&gt;&lt;wsp:rsid wsp:val=&quot;008A7CF6&quot;/&gt;&lt;wsp:rsid wsp:val=&quot;008B100B&quot;/&gt;&lt;wsp:rsid wsp:val=&quot;008B25CF&quot;/&gt;&lt;wsp:rsid wsp:val=&quot;008B4288&quot;/&gt;&lt;wsp:rsid wsp:val=&quot;008B7CA7&quot;/&gt;&lt;wsp:rsid wsp:val=&quot;008C0D61&quot;/&gt;&lt;wsp:rsid wsp:val=&quot;008C30BD&quot;/&gt;&lt;wsp:rsid wsp:val=&quot;008C3F7E&quot;/&gt;&lt;wsp:rsid wsp:val=&quot;008C7013&quot;/&gt;&lt;wsp:rsid wsp:val=&quot;008D24A8&quot;/&gt;&lt;wsp:rsid wsp:val=&quot;008D4E3C&quot;/&gt;&lt;wsp:rsid wsp:val=&quot;008D54E0&quot;/&gt;&lt;wsp:rsid wsp:val=&quot;008E31FB&quot;/&gt;&lt;wsp:rsid wsp:val=&quot;008E3F97&quot;/&gt;&lt;wsp:rsid wsp:val=&quot;008E4449&quot;/&gt;&lt;wsp:rsid wsp:val=&quot;008E4A68&quot;/&gt;&lt;wsp:rsid wsp:val=&quot;008E5460&quot;/&gt;&lt;wsp:rsid wsp:val=&quot;009010F5&quot;/&gt;&lt;wsp:rsid wsp:val=&quot;00901627&quot;/&gt;&lt;wsp:rsid wsp:val=&quot;00903D22&quot;/&gt;&lt;wsp:rsid wsp:val=&quot;00913744&quot;/&gt;&lt;wsp:rsid wsp:val=&quot;00914837&quot;/&gt;&lt;wsp:rsid wsp:val=&quot;00923D45&quot;/&gt;&lt;wsp:rsid wsp:val=&quot;009265D4&quot;/&gt;&lt;wsp:rsid wsp:val=&quot;009300DE&quot;/&gt;&lt;wsp:rsid wsp:val=&quot;009309C7&quot;/&gt;&lt;wsp:rsid wsp:val=&quot;00933415&quot;/&gt;&lt;wsp:rsid wsp:val=&quot;00933CB4&quot;/&gt;&lt;wsp:rsid wsp:val=&quot;00940BBB&quot;/&gt;&lt;wsp:rsid wsp:val=&quot;00952BA8&quot;/&gt;&lt;wsp:rsid wsp:val=&quot;00954212&quot;/&gt;&lt;wsp:rsid wsp:val=&quot;00956254&quot;/&gt;&lt;wsp:rsid wsp:val=&quot;00956411&quot;/&gt;&lt;wsp:rsid wsp:val=&quot;0095775E&quot;/&gt;&lt;wsp:rsid wsp:val=&quot;00962529&quot;/&gt;&lt;wsp:rsid wsp:val=&quot;00970404&quot;/&gt;&lt;wsp:rsid wsp:val=&quot;00974AFC&quot;/&gt;&lt;wsp:rsid wsp:val=&quot;009759D9&quot;/&gt;&lt;wsp:rsid wsp:val=&quot;00976F84&quot;/&gt;&lt;wsp:rsid wsp:val=&quot;00977461&quot;/&gt;&lt;wsp:rsid wsp:val=&quot;00980738&quot;/&gt;&lt;wsp:rsid wsp:val=&quot;009963D5&quot;/&gt;&lt;wsp:rsid wsp:val=&quot;009B61D6&quot;/&gt;&lt;wsp:rsid wsp:val=&quot;009B674B&quot;/&gt;&lt;wsp:rsid wsp:val=&quot;009C5896&quot;/&gt;&lt;wsp:rsid wsp:val=&quot;009C59B5&quot;/&gt;&lt;wsp:rsid wsp:val=&quot;009C5D3C&quot;/&gt;&lt;wsp:rsid wsp:val=&quot;009C7002&quot;/&gt;&lt;wsp:rsid wsp:val=&quot;009D1B7F&quot;/&gt;&lt;wsp:rsid wsp:val=&quot;009D4435&quot;/&gt;&lt;wsp:rsid wsp:val=&quot;009E03B7&quot;/&gt;&lt;wsp:rsid wsp:val=&quot;009E0813&quot;/&gt;&lt;wsp:rsid wsp:val=&quot;009E298B&quot;/&gt;&lt;wsp:rsid wsp:val=&quot;009E6E55&quot;/&gt;&lt;wsp:rsid wsp:val=&quot;009F2D0F&quot;/&gt;&lt;wsp:rsid wsp:val=&quot;009F7FFA&quot;/&gt;&lt;wsp:rsid wsp:val=&quot;00A00021&quot;/&gt;&lt;wsp:rsid wsp:val=&quot;00A01541&quot;/&gt;&lt;wsp:rsid wsp:val=&quot;00A017DE&quot;/&gt;&lt;wsp:rsid wsp:val=&quot;00A10EC8&quot;/&gt;&lt;wsp:rsid wsp:val=&quot;00A11E47&quot;/&gt;&lt;wsp:rsid wsp:val=&quot;00A154B5&quot;/&gt;&lt;wsp:rsid wsp:val=&quot;00A23E9B&quot;/&gt;&lt;wsp:rsid wsp:val=&quot;00A261EC&quot;/&gt;&lt;wsp:rsid wsp:val=&quot;00A30B72&quot;/&gt;&lt;wsp:rsid wsp:val=&quot;00A35B41&quot;/&gt;&lt;wsp:rsid wsp:val=&quot;00A44090&quot;/&gt;&lt;wsp:rsid wsp:val=&quot;00A5210E&quot;/&gt;&lt;wsp:rsid wsp:val=&quot;00A53DCA&quot;/&gt;&lt;wsp:rsid wsp:val=&quot;00A60B2F&quot;/&gt;&lt;wsp:rsid wsp:val=&quot;00A66B4E&quot;/&gt;&lt;wsp:rsid wsp:val=&quot;00A734C5&quot;/&gt;&lt;wsp:rsid wsp:val=&quot;00A7749B&quot;/&gt;&lt;wsp:rsid wsp:val=&quot;00A80576&quot;/&gt;&lt;wsp:rsid wsp:val=&quot;00A827F8&quot;/&gt;&lt;wsp:rsid wsp:val=&quot;00A8293A&quot;/&gt;&lt;wsp:rsid wsp:val=&quot;00A85BFC&quot;/&gt;&lt;wsp:rsid wsp:val=&quot;00A862B0&quot;/&gt;&lt;wsp:rsid wsp:val=&quot;00A8653E&quot;/&gt;&lt;wsp:rsid wsp:val=&quot;00A872EC&quot;/&gt;&lt;wsp:rsid wsp:val=&quot;00A879EB&quot;/&gt;&lt;wsp:rsid wsp:val=&quot;00AA3B50&quot;/&gt;&lt;wsp:rsid wsp:val=&quot;00AB1F43&quot;/&gt;&lt;wsp:rsid wsp:val=&quot;00AB30FB&quot;/&gt;&lt;wsp:rsid wsp:val=&quot;00AB4D54&quot;/&gt;&lt;wsp:rsid wsp:val=&quot;00AB6168&quot;/&gt;&lt;wsp:rsid wsp:val=&quot;00AB7285&quot;/&gt;&lt;wsp:rsid wsp:val=&quot;00AC67DC&quot;/&gt;&lt;wsp:rsid wsp:val=&quot;00AC6954&quot;/&gt;&lt;wsp:rsid wsp:val=&quot;00AD1826&quot;/&gt;&lt;wsp:rsid wsp:val=&quot;00AE061D&quot;/&gt;&lt;wsp:rsid wsp:val=&quot;00AE5F1C&quot;/&gt;&lt;wsp:rsid wsp:val=&quot;00AE654A&quot;/&gt;&lt;wsp:rsid wsp:val=&quot;00B04829&quot;/&gt;&lt;wsp:rsid wsp:val=&quot;00B1247B&quot;/&gt;&lt;wsp:rsid wsp:val=&quot;00B178D0&quot;/&gt;&lt;wsp:rsid wsp:val=&quot;00B24FA0&quot;/&gt;&lt;wsp:rsid wsp:val=&quot;00B26509&quot;/&gt;&lt;wsp:rsid wsp:val=&quot;00B278A2&quot;/&gt;&lt;wsp:rsid wsp:val=&quot;00B27B7F&quot;/&gt;&lt;wsp:rsid wsp:val=&quot;00B27F2F&quot;/&gt;&lt;wsp:rsid wsp:val=&quot;00B362D1&quot;/&gt;&lt;wsp:rsid wsp:val=&quot;00B41048&quot;/&gt;&lt;wsp:rsid wsp:val=&quot;00B41B36&quot;/&gt;&lt;wsp:rsid wsp:val=&quot;00B45B65&quot;/&gt;&lt;wsp:rsid wsp:val=&quot;00B5119C&quot;/&gt;&lt;wsp:rsid wsp:val=&quot;00B5490A&quot;/&gt;&lt;wsp:rsid wsp:val=&quot;00B6315C&quot;/&gt;&lt;wsp:rsid wsp:val=&quot;00B770D5&quot;/&gt;&lt;wsp:rsid wsp:val=&quot;00B814AA&quot;/&gt;&lt;wsp:rsid wsp:val=&quot;00B8286D&quot;/&gt;&lt;wsp:rsid wsp:val=&quot;00B90322&quot;/&gt;&lt;wsp:rsid wsp:val=&quot;00B95075&quot;/&gt;&lt;wsp:rsid wsp:val=&quot;00B961B9&quot;/&gt;&lt;wsp:rsid wsp:val=&quot;00BA1BBA&quot;/&gt;&lt;wsp:rsid wsp:val=&quot;00BC4E6A&quot;/&gt;&lt;wsp:rsid wsp:val=&quot;00BC62F0&quot;/&gt;&lt;wsp:rsid wsp:val=&quot;00BC6A62&quot;/&gt;&lt;wsp:rsid wsp:val=&quot;00BC6F91&quot;/&gt;&lt;wsp:rsid wsp:val=&quot;00BD1CE8&quot;/&gt;&lt;wsp:rsid wsp:val=&quot;00BD66F2&quot;/&gt;&lt;wsp:rsid wsp:val=&quot;00BD721F&quot;/&gt;&lt;wsp:rsid wsp:val=&quot;00BE07BB&quot;/&gt;&lt;wsp:rsid wsp:val=&quot;00BE0940&quot;/&gt;&lt;wsp:rsid wsp:val=&quot;00BE3DD5&quot;/&gt;&lt;wsp:rsid wsp:val=&quot;00BF1B2C&quot;/&gt;&lt;wsp:rsid wsp:val=&quot;00BF39BD&quot;/&gt;&lt;wsp:rsid wsp:val=&quot;00BF4316&quot;/&gt;&lt;wsp:rsid wsp:val=&quot;00C000CC&quot;/&gt;&lt;wsp:rsid wsp:val=&quot;00C14203&quot;/&gt;&lt;wsp:rsid wsp:val=&quot;00C20C22&quot;/&gt;&lt;wsp:rsid wsp:val=&quot;00C23FEA&quot;/&gt;&lt;wsp:rsid wsp:val=&quot;00C24332&quot;/&gt;&lt;wsp:rsid wsp:val=&quot;00C2539A&quot;/&gt;&lt;wsp:rsid wsp:val=&quot;00C25FAB&quot;/&gt;&lt;wsp:rsid wsp:val=&quot;00C34D05&quot;/&gt;&lt;wsp:rsid wsp:val=&quot;00C35EC0&quot;/&gt;&lt;wsp:rsid wsp:val=&quot;00C37C1E&quot;/&gt;&lt;wsp:rsid wsp:val=&quot;00C42873&quot;/&gt;&lt;wsp:rsid wsp:val=&quot;00C46A2D&quot;/&gt;&lt;wsp:rsid wsp:val=&quot;00C471DA&quot;/&gt;&lt;wsp:rsid wsp:val=&quot;00C479A3&quot;/&gt;&lt;wsp:rsid wsp:val=&quot;00C5443C&quot;/&gt;&lt;wsp:rsid wsp:val=&quot;00C54E30&quot;/&gt;&lt;wsp:rsid wsp:val=&quot;00C57544&quot;/&gt;&lt;wsp:rsid wsp:val=&quot;00C614C4&quot;/&gt;&lt;wsp:rsid wsp:val=&quot;00C61CAD&quot;/&gt;&lt;wsp:rsid wsp:val=&quot;00C65749&quot;/&gt;&lt;wsp:rsid wsp:val=&quot;00C67260&quot;/&gt;&lt;wsp:rsid wsp:val=&quot;00C71E3C&quot;/&gt;&lt;wsp:rsid wsp:val=&quot;00C8179F&quot;/&gt;&lt;wsp:rsid wsp:val=&quot;00C832C4&quot;/&gt;&lt;wsp:rsid wsp:val=&quot;00C8403F&quot;/&gt;&lt;wsp:rsid wsp:val=&quot;00C90B5C&quot;/&gt;&lt;wsp:rsid wsp:val=&quot;00C9352F&quot;/&gt;&lt;wsp:rsid wsp:val=&quot;00C967E5&quot;/&gt;&lt;wsp:rsid wsp:val=&quot;00CA2775&quot;/&gt;&lt;wsp:rsid wsp:val=&quot;00CA5B7B&quot;/&gt;&lt;wsp:rsid wsp:val=&quot;00CA6145&quot;/&gt;&lt;wsp:rsid wsp:val=&quot;00CA7D75&quot;/&gt;&lt;wsp:rsid wsp:val=&quot;00CA7E23&quot;/&gt;&lt;wsp:rsid wsp:val=&quot;00CB0047&quot;/&gt;&lt;wsp:rsid wsp:val=&quot;00CB302F&quot;/&gt;&lt;wsp:rsid wsp:val=&quot;00CB50DC&quot;/&gt;&lt;wsp:rsid wsp:val=&quot;00CC3047&quot;/&gt;&lt;wsp:rsid wsp:val=&quot;00CC5043&quot;/&gt;&lt;wsp:rsid wsp:val=&quot;00CC7022&quot;/&gt;&lt;wsp:rsid wsp:val=&quot;00CE0BAA&quot;/&gt;&lt;wsp:rsid wsp:val=&quot;00CE28FF&quot;/&gt;&lt;wsp:rsid wsp:val=&quot;00CE39F7&quot;/&gt;&lt;wsp:rsid wsp:val=&quot;00CF11B3&quot;/&gt;&lt;wsp:rsid wsp:val=&quot;00CF1B68&quot;/&gt;&lt;wsp:rsid wsp:val=&quot;00D00F24&quot;/&gt;&lt;wsp:rsid wsp:val=&quot;00D06D61&quot;/&gt;&lt;wsp:rsid wsp:val=&quot;00D0717B&quot;/&gt;&lt;wsp:rsid wsp:val=&quot;00D2093D&quot;/&gt;&lt;wsp:rsid wsp:val=&quot;00D21247&quot;/&gt;&lt;wsp:rsid wsp:val=&quot;00D21EB0&quot;/&gt;&lt;wsp:rsid wsp:val=&quot;00D23840&quot;/&gt;&lt;wsp:rsid wsp:val=&quot;00D31E1D&quot;/&gt;&lt;wsp:rsid wsp:val=&quot;00D3315B&quot;/&gt;&lt;wsp:rsid wsp:val=&quot;00D37500&quot;/&gt;&lt;wsp:rsid wsp:val=&quot;00D41205&quot;/&gt;&lt;wsp:rsid wsp:val=&quot;00D45807&quot;/&gt;&lt;wsp:rsid wsp:val=&quot;00D46181&quot;/&gt;&lt;wsp:rsid wsp:val=&quot;00D47898&quot;/&gt;&lt;wsp:rsid wsp:val=&quot;00D520DE&quot;/&gt;&lt;wsp:rsid wsp:val=&quot;00D5414E&quot;/&gt;&lt;wsp:rsid wsp:val=&quot;00D6082F&quot;/&gt;&lt;wsp:rsid wsp:val=&quot;00D63246&quot;/&gt;&lt;wsp:rsid wsp:val=&quot;00D6727D&quot;/&gt;&lt;wsp:rsid wsp:val=&quot;00D71057&quot;/&gt;&lt;wsp:rsid wsp:val=&quot;00D94C83&quot;/&gt;&lt;wsp:rsid wsp:val=&quot;00D96EEC&quot;/&gt;&lt;wsp:rsid wsp:val=&quot;00D975E6&quot;/&gt;&lt;wsp:rsid wsp:val=&quot;00DA0775&quot;/&gt;&lt;wsp:rsid wsp:val=&quot;00DA0E33&quot;/&gt;&lt;wsp:rsid wsp:val=&quot;00DA2568&quot;/&gt;&lt;wsp:rsid wsp:val=&quot;00DA338F&quot;/&gt;&lt;wsp:rsid wsp:val=&quot;00DB49A0&quot;/&gt;&lt;wsp:rsid wsp:val=&quot;00DB584C&quot;/&gt;&lt;wsp:rsid wsp:val=&quot;00DC1BC4&quot;/&gt;&lt;wsp:rsid wsp:val=&quot;00DC1E61&quot;/&gt;&lt;wsp:rsid wsp:val=&quot;00DD2B32&quot;/&gt;&lt;wsp:rsid wsp:val=&quot;00DD333F&quot;/&gt;&lt;wsp:rsid wsp:val=&quot;00DE6B19&quot;/&gt;&lt;wsp:rsid wsp:val=&quot;00E01122&quot;/&gt;&lt;wsp:rsid wsp:val=&quot;00E11F41&quot;/&gt;&lt;wsp:rsid wsp:val=&quot;00E35C34&quot;/&gt;&lt;wsp:rsid wsp:val=&quot;00E37EC5&quot;/&gt;&lt;wsp:rsid wsp:val=&quot;00E42E1A&quot;/&gt;&lt;wsp:rsid wsp:val=&quot;00E50E53&quot;/&gt;&lt;wsp:rsid wsp:val=&quot;00E54E15&quot;/&gt;&lt;wsp:rsid wsp:val=&quot;00E55505&quot;/&gt;&lt;wsp:rsid wsp:val=&quot;00E55D7E&quot;/&gt;&lt;wsp:rsid wsp:val=&quot;00E60C88&quot;/&gt;&lt;wsp:rsid wsp:val=&quot;00E65262&quot;/&gt;&lt;wsp:rsid wsp:val=&quot;00E67E5D&quot;/&gt;&lt;wsp:rsid wsp:val=&quot;00E716C0&quot;/&gt;&lt;wsp:rsid wsp:val=&quot;00E751E5&quot;/&gt;&lt;wsp:rsid wsp:val=&quot;00E75266&quot;/&gt;&lt;wsp:rsid wsp:val=&quot;00E75EEB&quot;/&gt;&lt;wsp:rsid wsp:val=&quot;00E8386A&quot;/&gt;&lt;wsp:rsid wsp:val=&quot;00E864A5&quot;/&gt;&lt;wsp:rsid wsp:val=&quot;00E90194&quot;/&gt;&lt;wsp:rsid wsp:val=&quot;00E95C71&quot;/&gt;&lt;wsp:rsid wsp:val=&quot;00E97135&quot;/&gt;&lt;wsp:rsid wsp:val=&quot;00EA65DC&quot;/&gt;&lt;wsp:rsid wsp:val=&quot;00EB220B&quot;/&gt;&lt;wsp:rsid wsp:val=&quot;00EB3434&quot;/&gt;&lt;wsp:rsid wsp:val=&quot;00EC30E3&quot;/&gt;&lt;wsp:rsid wsp:val=&quot;00EC3F78&quot;/&gt;&lt;wsp:rsid wsp:val=&quot;00EC6BD5&quot;/&gt;&lt;wsp:rsid wsp:val=&quot;00ED410A&quot;/&gt;&lt;wsp:rsid wsp:val=&quot;00ED7527&quot;/&gt;&lt;wsp:rsid wsp:val=&quot;00EE09FF&quot;/&gt;&lt;wsp:rsid wsp:val=&quot;00EE2BEE&quot;/&gt;&lt;wsp:rsid wsp:val=&quot;00EE64EA&quot;/&gt;&lt;wsp:rsid wsp:val=&quot;00EE68D3&quot;/&gt;&lt;wsp:rsid wsp:val=&quot;00EE7A7B&quot;/&gt;&lt;wsp:rsid wsp:val=&quot;00F02194&quot;/&gt;&lt;wsp:rsid wsp:val=&quot;00F04ACF&quot;/&gt;&lt;wsp:rsid wsp:val=&quot;00F06F8C&quot;/&gt;&lt;wsp:rsid wsp:val=&quot;00F10662&quot;/&gt;&lt;wsp:rsid wsp:val=&quot;00F10AD0&quot;/&gt;&lt;wsp:rsid wsp:val=&quot;00F1228E&quot;/&gt;&lt;wsp:rsid wsp:val=&quot;00F167B4&quot;/&gt;&lt;wsp:rsid wsp:val=&quot;00F32A3A&quot;/&gt;&lt;wsp:rsid wsp:val=&quot;00F335E2&quot;/&gt;&lt;wsp:rsid wsp:val=&quot;00F36E7E&quot;/&gt;&lt;wsp:rsid wsp:val=&quot;00F37FBC&quot;/&gt;&lt;wsp:rsid wsp:val=&quot;00F40384&quot;/&gt;&lt;wsp:rsid wsp:val=&quot;00F43D2A&quot;/&gt;&lt;wsp:rsid wsp:val=&quot;00F43FCB&quot;/&gt;&lt;wsp:rsid wsp:val=&quot;00F55476&quot;/&gt;&lt;wsp:rsid wsp:val=&quot;00F72E45&quot;/&gt;&lt;wsp:rsid wsp:val=&quot;00F74F14&quot;/&gt;&lt;wsp:rsid wsp:val=&quot;00F81ACF&quot;/&gt;&lt;wsp:rsid wsp:val=&quot;00F85AE7&quot;/&gt;&lt;wsp:rsid wsp:val=&quot;00F93065&quot;/&gt;&lt;wsp:rsid wsp:val=&quot;00F94913&quot;/&gt;&lt;wsp:rsid wsp:val=&quot;00F96553&quot;/&gt;&lt;wsp:rsid wsp:val=&quot;00FA2B56&quot;/&gt;&lt;wsp:rsid wsp:val=&quot;00FA53FC&quot;/&gt;&lt;wsp:rsid wsp:val=&quot;00FB314C&quot;/&gt;&lt;wsp:rsid wsp:val=&quot;00FB328A&quot;/&gt;&lt;wsp:rsid wsp:val=&quot;00FB6F4F&quot;/&gt;&lt;wsp:rsid wsp:val=&quot;00FC096C&quot;/&gt;&lt;wsp:rsid wsp:val=&quot;00FC1D4F&quot;/&gt;&lt;wsp:rsid wsp:val=&quot;00FC4AED&quot;/&gt;&lt;wsp:rsid wsp:val=&quot;00FC69B7&quot;/&gt;&lt;wsp:rsid wsp:val=&quot;00FC7352&quot;/&gt;&lt;wsp:rsid wsp:val=&quot;00FD1BBF&quot;/&gt;&lt;wsp:rsid wsp:val=&quot;00FD2D10&quot;/&gt;&lt;wsp:rsid wsp:val=&quot;00FD3F2B&quot;/&gt;&lt;wsp:rsid wsp:val=&quot;00FD6CBE&quot;/&gt;&lt;wsp:rsid wsp:val=&quot;00FD6F37&quot;/&gt;&lt;wsp:rsid wsp:val=&quot;00FD7E70&quot;/&gt;&lt;wsp:rsid wsp:val=&quot;00FE3482&quot;/&gt;&lt;wsp:rsid wsp:val=&quot;00FE39A3&quot;/&gt;&lt;wsp:rsid wsp:val=&quot;00FE3DA7&quot;/&gt;&lt;wsp:rsid wsp:val=&quot;00FE3F8F&quot;/&gt;&lt;wsp:rsid wsp:val=&quot;00FF5700&quot;/&gt;&lt;wsp:rsid wsp:val=&quot;00FF5B0A&quot;/&gt;&lt;/wsp:rsids&gt;&lt;/w:docPr&gt;&lt;w:body&gt;&lt;wx:sect&gt;&lt;w:p wsp:rsidR=&quot;00000000&quot; wsp:rsidRDefault=&quot;00A23E9B&quot; wsp:rsidP=&quot;00A23E9B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Q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1&lt;/m:t&gt;&lt;/m:r&gt;&lt;/m:sub&gt;&lt;/m:sSub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/m:ctrlPr&gt;&lt;/m:sSubPr&gt;&lt;m:e&gt;&lt;m:acc&gt;&lt;m:accPr&gt;&lt;m:chr m:val=&quot;М…&quot;/&gt;&lt;m:ctrlP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/m:ctrlPr&gt;&lt;/m:accPr&gt;&lt;m:e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Q&lt;/m:t&gt;&lt;/m:r&gt;&lt;/m:e&gt;&lt;/m:acc&gt;&lt;/m:e&gt;&lt;m:sub&gt;&lt;m:r&gt;&lt;w:rPr&gt;&lt;w:rFonts w:ascii=&quot;Cambria Math&quot; w:h-ansi=&quot;Cambria Math&quot;/&gt;&lt;wx:font wx:val=&quot;Cambria Math&quot;/&gt;&lt;w:i/&gt;&lt;w:sz w:val=&quot;28&quot;/&gt;&lt;w:sz-cs w:val=&quot;28&quot;/&gt;&lt;w:vertAlign w:val=&quot;subscript&quot;/&gt;&lt;/w:rPr&gt;&lt;m:t&gt;2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imagedata r:id="rId99" o:title="" chromakey="white"/>
          </v:shape>
        </w:pict>
      </w:r>
      <w:r w:rsidRPr="00B95264">
        <w:rPr>
          <w:rFonts w:ascii="ГОСТ тип А" w:hAnsi="ГОСТ тип А"/>
          <w:sz w:val="28"/>
          <w:szCs w:val="28"/>
        </w:rPr>
        <w:fldChar w:fldCharType="end"/>
      </w:r>
    </w:p>
    <w:p w:rsidR="00715D58" w:rsidRDefault="00715D58" w:rsidP="006633B8">
      <w:pPr>
        <w:rPr>
          <w:rFonts w:ascii="ГОСТ тип А" w:hAnsi="ГОСТ тип А"/>
          <w:b/>
          <w:sz w:val="28"/>
          <w:szCs w:val="28"/>
        </w:rPr>
      </w:pPr>
    </w:p>
    <w:p w:rsidR="00715D58" w:rsidRDefault="00715D58" w:rsidP="006633B8">
      <w:pPr>
        <w:rPr>
          <w:rFonts w:ascii="ГОСТ тип А" w:hAnsi="ГОСТ тип А"/>
          <w:b/>
          <w:sz w:val="28"/>
          <w:szCs w:val="28"/>
        </w:rPr>
      </w:pPr>
    </w:p>
    <w:p w:rsidR="00715D58" w:rsidRDefault="00715D58" w:rsidP="006633B8">
      <w:pPr>
        <w:rPr>
          <w:rFonts w:ascii="ГОСТ тип А" w:hAnsi="ГОСТ тип А"/>
          <w:b/>
          <w:sz w:val="28"/>
          <w:szCs w:val="28"/>
        </w:rPr>
      </w:pPr>
    </w:p>
    <w:p w:rsidR="00715D58" w:rsidRDefault="00715D58" w:rsidP="006633B8">
      <w:pPr>
        <w:rPr>
          <w:rFonts w:ascii="ГОСТ тип А" w:hAnsi="ГОСТ тип А"/>
          <w:b/>
          <w:sz w:val="28"/>
          <w:szCs w:val="28"/>
        </w:rPr>
      </w:pPr>
    </w:p>
    <w:p w:rsidR="00715D58" w:rsidRDefault="00715D58" w:rsidP="006633B8">
      <w:pPr>
        <w:rPr>
          <w:rFonts w:ascii="ГОСТ тип А" w:hAnsi="ГОСТ тип А"/>
          <w:b/>
          <w:sz w:val="28"/>
          <w:szCs w:val="28"/>
        </w:rPr>
      </w:pPr>
    </w:p>
    <w:p w:rsidR="006633B8" w:rsidRPr="00B95264" w:rsidRDefault="006633B8" w:rsidP="006633B8">
      <w:pPr>
        <w:rPr>
          <w:rFonts w:ascii="ГОСТ тип А" w:hAnsi="ГОСТ тип А"/>
          <w:b/>
          <w:noProof/>
          <w:sz w:val="28"/>
          <w:szCs w:val="28"/>
        </w:rPr>
      </w:pPr>
      <w:r w:rsidRPr="00B95264">
        <w:rPr>
          <w:rFonts w:ascii="ГОСТ тип А" w:hAnsi="ГОСТ тип А"/>
          <w:b/>
          <w:sz w:val="28"/>
          <w:szCs w:val="28"/>
        </w:rPr>
        <w:lastRenderedPageBreak/>
        <w:t>3.6 Функціональна схема автомата</w:t>
      </w:r>
    </w:p>
    <w:p w:rsidR="006633B8" w:rsidRPr="00B95264" w:rsidRDefault="004A343E" w:rsidP="006633B8">
      <w:pPr>
        <w:rPr>
          <w:rFonts w:ascii="ГОСТ тип А" w:hAnsi="ГОСТ тип А"/>
          <w:b/>
          <w:sz w:val="28"/>
          <w:szCs w:val="28"/>
        </w:rPr>
      </w:pPr>
      <w:r>
        <w:rPr>
          <w:rFonts w:ascii="ГОСТ тип А" w:hAnsi="ГОСТ тип А"/>
          <w:noProof/>
          <w:lang w:val="ru-RU" w:eastAsia="ru-RU"/>
        </w:rPr>
        <w:pict>
          <v:shape id="_x0000_i1161" type="#_x0000_t75" style="width:495.6pt;height:439.2pt">
            <v:imagedata r:id="rId100" o:title=""/>
          </v:shape>
        </w:pict>
      </w:r>
    </w:p>
    <w:p w:rsidR="006633B8" w:rsidRPr="00B95264" w:rsidRDefault="006633B8" w:rsidP="006633B8">
      <w:pPr>
        <w:jc w:val="center"/>
        <w:rPr>
          <w:rFonts w:ascii="ГОСТ тип А" w:hAnsi="ГОСТ тип А"/>
          <w:i/>
          <w:sz w:val="28"/>
          <w:szCs w:val="28"/>
        </w:rPr>
      </w:pPr>
      <w:r w:rsidRPr="00B95264">
        <w:rPr>
          <w:rFonts w:ascii="ГОСТ тип А" w:hAnsi="ГОСТ тип А"/>
          <w:i/>
          <w:sz w:val="28"/>
          <w:szCs w:val="28"/>
        </w:rPr>
        <w:t>Рис</w:t>
      </w:r>
      <w:r w:rsidRPr="00B95264">
        <w:rPr>
          <w:rFonts w:ascii="ГОСТ тип А" w:hAnsi="ГОСТ тип А"/>
          <w:i/>
          <w:sz w:val="28"/>
          <w:szCs w:val="28"/>
          <w:lang w:val="ru-RU"/>
        </w:rPr>
        <w:t>.</w:t>
      </w:r>
      <w:r w:rsidRPr="00B95264">
        <w:rPr>
          <w:rFonts w:ascii="ГОСТ тип А" w:hAnsi="ГОСТ тип А"/>
          <w:i/>
          <w:sz w:val="28"/>
          <w:szCs w:val="28"/>
        </w:rPr>
        <w:t xml:space="preserve"> 3.5 - Функціональна схема</w:t>
      </w:r>
    </w:p>
    <w:p w:rsidR="006633B8" w:rsidRPr="00B95264" w:rsidRDefault="006633B8" w:rsidP="006633B8">
      <w:pPr>
        <w:jc w:val="center"/>
        <w:rPr>
          <w:rFonts w:ascii="ГОСТ тип А" w:hAnsi="ГОСТ тип А"/>
          <w:b/>
          <w:sz w:val="32"/>
          <w:szCs w:val="32"/>
          <w:lang w:val="ru-RU"/>
        </w:rPr>
      </w:pPr>
    </w:p>
    <w:p w:rsidR="006633B8" w:rsidRPr="00B95264" w:rsidRDefault="006633B8" w:rsidP="006633B8">
      <w:pPr>
        <w:jc w:val="center"/>
        <w:rPr>
          <w:rFonts w:ascii="ГОСТ тип А" w:hAnsi="ГОСТ тип А"/>
          <w:sz w:val="32"/>
          <w:szCs w:val="32"/>
        </w:rPr>
      </w:pPr>
      <w:r w:rsidRPr="00B95264">
        <w:rPr>
          <w:rFonts w:ascii="ГОСТ тип А" w:hAnsi="ГОСТ тип А"/>
          <w:b/>
          <w:sz w:val="32"/>
          <w:szCs w:val="32"/>
        </w:rPr>
        <w:t>Висновок</w:t>
      </w:r>
    </w:p>
    <w:p w:rsidR="00726896" w:rsidRPr="00AC0124" w:rsidRDefault="006633B8" w:rsidP="00AC0124">
      <w:pPr>
        <w:spacing w:line="360" w:lineRule="auto"/>
        <w:jc w:val="both"/>
        <w:rPr>
          <w:rFonts w:ascii="ГОСТ тип А" w:hAnsi="ГОСТ тип А"/>
          <w:sz w:val="28"/>
          <w:szCs w:val="28"/>
          <w:lang w:val="ru-RU"/>
        </w:rPr>
      </w:pPr>
      <w:r w:rsidRPr="00B95264">
        <w:rPr>
          <w:rFonts w:ascii="ГОСТ тип А" w:hAnsi="ГОСТ тип А"/>
          <w:sz w:val="32"/>
          <w:szCs w:val="32"/>
        </w:rPr>
        <w:tab/>
      </w:r>
      <w:r w:rsidRPr="00B95264">
        <w:rPr>
          <w:rFonts w:ascii="ГОСТ тип А" w:hAnsi="ГОСТ тип А"/>
          <w:sz w:val="28"/>
          <w:szCs w:val="28"/>
        </w:rPr>
        <w:t xml:space="preserve">У даній розрахунковій роботі було виконано операції з числами в двійковому коді з плаваючою комою, а саме: множення чотирма способами,  ділення двома способами, додавання та віднімання. Для операції ділення другим способом було побудовано управляючий автомат </w:t>
      </w:r>
      <w:r w:rsidR="007D76A7" w:rsidRPr="00B95264">
        <w:rPr>
          <w:rFonts w:ascii="ГОСТ тип А" w:hAnsi="ГОСТ тип А"/>
          <w:sz w:val="28"/>
          <w:szCs w:val="28"/>
        </w:rPr>
        <w:t>Мілі</w:t>
      </w:r>
      <w:r w:rsidRPr="00B95264">
        <w:rPr>
          <w:rFonts w:ascii="ГОСТ тип А" w:hAnsi="ГОСТ тип А"/>
          <w:sz w:val="28"/>
          <w:szCs w:val="28"/>
        </w:rPr>
        <w:t xml:space="preserve"> на </w:t>
      </w:r>
      <w:r w:rsidR="007D76A7" w:rsidRPr="00B95264">
        <w:rPr>
          <w:rFonts w:ascii="ГОСТ тип А" w:hAnsi="ГОСТ тип А"/>
          <w:sz w:val="28"/>
          <w:szCs w:val="28"/>
          <w:lang w:val="en-US"/>
        </w:rPr>
        <w:t>RS</w:t>
      </w:r>
      <w:r w:rsidRPr="00B95264">
        <w:rPr>
          <w:rFonts w:ascii="ГОСТ тип А" w:hAnsi="ГОСТ тип А"/>
          <w:sz w:val="28"/>
          <w:szCs w:val="28"/>
          <w:lang w:val="ru-RU"/>
        </w:rPr>
        <w:t>-</w:t>
      </w:r>
      <w:r w:rsidRPr="00B95264">
        <w:rPr>
          <w:rFonts w:ascii="ГОСТ тип А" w:hAnsi="ГОСТ тип А"/>
          <w:sz w:val="28"/>
          <w:szCs w:val="28"/>
        </w:rPr>
        <w:t xml:space="preserve">тригерах  і елементах булевого базису. Зроблено мінімізацію функцій тригерів і в середовищі </w:t>
      </w:r>
      <w:r w:rsidRPr="00B95264">
        <w:rPr>
          <w:rFonts w:ascii="ГОСТ тип А" w:hAnsi="ГОСТ тип А"/>
          <w:sz w:val="28"/>
          <w:szCs w:val="28"/>
          <w:lang w:val="en-US"/>
        </w:rPr>
        <w:t>AFDK</w:t>
      </w:r>
      <w:r w:rsidRPr="00B95264">
        <w:rPr>
          <w:rFonts w:ascii="ГОСТ тип А" w:hAnsi="ГОСТ тип А"/>
          <w:sz w:val="28"/>
          <w:szCs w:val="28"/>
        </w:rPr>
        <w:t xml:space="preserve"> побудована функціональна схема автомата</w:t>
      </w:r>
      <w:r w:rsidR="00AC0124" w:rsidRPr="00AC0124">
        <w:rPr>
          <w:rFonts w:ascii="ГОСТ тип А" w:hAnsi="ГОСТ тип А"/>
          <w:sz w:val="28"/>
          <w:szCs w:val="28"/>
          <w:lang w:val="ru-RU"/>
        </w:rPr>
        <w:t>.</w:t>
      </w:r>
    </w:p>
    <w:sectPr w:rsidR="00726896" w:rsidRPr="00AC0124" w:rsidSect="005D1138">
      <w:footerReference w:type="default" r:id="rId101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7B3B" w:rsidRDefault="00267B3B" w:rsidP="00C35EC0">
      <w:pPr>
        <w:spacing w:after="0" w:line="240" w:lineRule="auto"/>
      </w:pPr>
      <w:r>
        <w:separator/>
      </w:r>
    </w:p>
  </w:endnote>
  <w:endnote w:type="continuationSeparator" w:id="0">
    <w:p w:rsidR="00267B3B" w:rsidRDefault="00267B3B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charset w:val="00"/>
    <w:family w:val="swiss"/>
    <w:pitch w:val="variable"/>
    <w:sig w:usb0="00000203" w:usb1="00000000" w:usb2="00000000" w:usb3="00000000" w:csb0="00000005" w:csb1="00000000"/>
  </w:font>
  <w:font w:name="ГОСТ тип А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GOST type A">
    <w:altName w:val="Corbel"/>
    <w:charset w:val="00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0124" w:rsidRDefault="00AC0124">
    <w:pPr>
      <w:pStyle w:val="aa"/>
      <w:jc w:val="right"/>
    </w:pPr>
    <w:r>
      <w:fldChar w:fldCharType="begin"/>
    </w:r>
    <w:r>
      <w:instrText>PAGE   \* MERGEFORMAT</w:instrText>
    </w:r>
    <w:r>
      <w:fldChar w:fldCharType="separate"/>
    </w:r>
    <w:r w:rsidR="00446051" w:rsidRPr="00446051">
      <w:rPr>
        <w:noProof/>
        <w:lang w:val="ru-RU"/>
      </w:rPr>
      <w:t>20</w:t>
    </w:r>
    <w:r>
      <w:fldChar w:fldCharType="end"/>
    </w:r>
  </w:p>
  <w:p w:rsidR="00AC0124" w:rsidRDefault="00AC012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7B3B" w:rsidRDefault="00267B3B" w:rsidP="00C35EC0">
      <w:pPr>
        <w:spacing w:after="0" w:line="240" w:lineRule="auto"/>
      </w:pPr>
      <w:r>
        <w:separator/>
      </w:r>
    </w:p>
  </w:footnote>
  <w:footnote w:type="continuationSeparator" w:id="0">
    <w:p w:rsidR="00267B3B" w:rsidRDefault="00267B3B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1" w15:restartNumberingAfterBreak="0">
    <w:nsid w:val="1E584701"/>
    <w:multiLevelType w:val="multilevel"/>
    <w:tmpl w:val="6812EE48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2">
      <w:start w:val="7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2" w15:restartNumberingAfterBreak="0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cs="Times New Roman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TrackMov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56E4C"/>
    <w:rsid w:val="0000277F"/>
    <w:rsid w:val="00002F83"/>
    <w:rsid w:val="00012160"/>
    <w:rsid w:val="00016BE5"/>
    <w:rsid w:val="000238BE"/>
    <w:rsid w:val="0002618E"/>
    <w:rsid w:val="000321EE"/>
    <w:rsid w:val="00042352"/>
    <w:rsid w:val="000434E6"/>
    <w:rsid w:val="0006026A"/>
    <w:rsid w:val="0006315F"/>
    <w:rsid w:val="000768C0"/>
    <w:rsid w:val="00095690"/>
    <w:rsid w:val="00097230"/>
    <w:rsid w:val="000A5369"/>
    <w:rsid w:val="000A69EE"/>
    <w:rsid w:val="000B46B3"/>
    <w:rsid w:val="000C0458"/>
    <w:rsid w:val="000C7E19"/>
    <w:rsid w:val="000D230C"/>
    <w:rsid w:val="000D310E"/>
    <w:rsid w:val="000D3A67"/>
    <w:rsid w:val="000E086B"/>
    <w:rsid w:val="000E2259"/>
    <w:rsid w:val="000E5ED2"/>
    <w:rsid w:val="000F0010"/>
    <w:rsid w:val="000F1FBC"/>
    <w:rsid w:val="00100213"/>
    <w:rsid w:val="00100350"/>
    <w:rsid w:val="001013C0"/>
    <w:rsid w:val="00114FF1"/>
    <w:rsid w:val="00117EA0"/>
    <w:rsid w:val="001208AB"/>
    <w:rsid w:val="001278C5"/>
    <w:rsid w:val="00130FEC"/>
    <w:rsid w:val="0013470F"/>
    <w:rsid w:val="00134FFB"/>
    <w:rsid w:val="00135750"/>
    <w:rsid w:val="00135D1A"/>
    <w:rsid w:val="00135EA2"/>
    <w:rsid w:val="0013650D"/>
    <w:rsid w:val="00141429"/>
    <w:rsid w:val="001464BC"/>
    <w:rsid w:val="0015003C"/>
    <w:rsid w:val="00156306"/>
    <w:rsid w:val="00164DB7"/>
    <w:rsid w:val="00164EA9"/>
    <w:rsid w:val="00174258"/>
    <w:rsid w:val="00176DE5"/>
    <w:rsid w:val="001810CF"/>
    <w:rsid w:val="00183BCA"/>
    <w:rsid w:val="00184B6F"/>
    <w:rsid w:val="00193F33"/>
    <w:rsid w:val="001959AA"/>
    <w:rsid w:val="001A2314"/>
    <w:rsid w:val="001A5945"/>
    <w:rsid w:val="001A6336"/>
    <w:rsid w:val="001B1C82"/>
    <w:rsid w:val="001B4ECB"/>
    <w:rsid w:val="001B5AE4"/>
    <w:rsid w:val="001B7BDB"/>
    <w:rsid w:val="001C2B73"/>
    <w:rsid w:val="001C2D6F"/>
    <w:rsid w:val="001C313E"/>
    <w:rsid w:val="001C4621"/>
    <w:rsid w:val="001C5EF1"/>
    <w:rsid w:val="001D134E"/>
    <w:rsid w:val="001D19C7"/>
    <w:rsid w:val="001D262C"/>
    <w:rsid w:val="001D3365"/>
    <w:rsid w:val="001D4F47"/>
    <w:rsid w:val="001E2290"/>
    <w:rsid w:val="001E66BE"/>
    <w:rsid w:val="001E7224"/>
    <w:rsid w:val="001F5898"/>
    <w:rsid w:val="0020314C"/>
    <w:rsid w:val="00204D72"/>
    <w:rsid w:val="00215FAD"/>
    <w:rsid w:val="00230D91"/>
    <w:rsid w:val="0023568A"/>
    <w:rsid w:val="0023765A"/>
    <w:rsid w:val="00241DC0"/>
    <w:rsid w:val="00251225"/>
    <w:rsid w:val="002519E3"/>
    <w:rsid w:val="00255B51"/>
    <w:rsid w:val="00256E4C"/>
    <w:rsid w:val="00257AC1"/>
    <w:rsid w:val="00257F38"/>
    <w:rsid w:val="002606C4"/>
    <w:rsid w:val="00267B3B"/>
    <w:rsid w:val="00275CD4"/>
    <w:rsid w:val="002849B5"/>
    <w:rsid w:val="0028783D"/>
    <w:rsid w:val="002A677A"/>
    <w:rsid w:val="002B3E72"/>
    <w:rsid w:val="002C37C3"/>
    <w:rsid w:val="002C6C43"/>
    <w:rsid w:val="002D6019"/>
    <w:rsid w:val="002D6F83"/>
    <w:rsid w:val="002E09E9"/>
    <w:rsid w:val="002E1E46"/>
    <w:rsid w:val="002E3B16"/>
    <w:rsid w:val="002E5507"/>
    <w:rsid w:val="002E7927"/>
    <w:rsid w:val="002F0BF6"/>
    <w:rsid w:val="002F4D49"/>
    <w:rsid w:val="0030700D"/>
    <w:rsid w:val="00307170"/>
    <w:rsid w:val="0031038F"/>
    <w:rsid w:val="0031138E"/>
    <w:rsid w:val="00313AD3"/>
    <w:rsid w:val="00315E41"/>
    <w:rsid w:val="0032677D"/>
    <w:rsid w:val="00332972"/>
    <w:rsid w:val="003332DF"/>
    <w:rsid w:val="00342FEE"/>
    <w:rsid w:val="003430B9"/>
    <w:rsid w:val="00344C11"/>
    <w:rsid w:val="003453CF"/>
    <w:rsid w:val="00346C9C"/>
    <w:rsid w:val="003501BF"/>
    <w:rsid w:val="00353C24"/>
    <w:rsid w:val="00364068"/>
    <w:rsid w:val="00377E09"/>
    <w:rsid w:val="00383F6D"/>
    <w:rsid w:val="00386872"/>
    <w:rsid w:val="00393A8F"/>
    <w:rsid w:val="00396575"/>
    <w:rsid w:val="003A074A"/>
    <w:rsid w:val="003A391F"/>
    <w:rsid w:val="003C0D7D"/>
    <w:rsid w:val="003C55BB"/>
    <w:rsid w:val="003D11DC"/>
    <w:rsid w:val="003D3B1A"/>
    <w:rsid w:val="003D6DF4"/>
    <w:rsid w:val="003D6FF0"/>
    <w:rsid w:val="003E1694"/>
    <w:rsid w:val="003E1706"/>
    <w:rsid w:val="004112C9"/>
    <w:rsid w:val="004114D0"/>
    <w:rsid w:val="004119A2"/>
    <w:rsid w:val="00411AD7"/>
    <w:rsid w:val="00412153"/>
    <w:rsid w:val="004148D9"/>
    <w:rsid w:val="00414A6F"/>
    <w:rsid w:val="00415BDE"/>
    <w:rsid w:val="0042138F"/>
    <w:rsid w:val="0042287C"/>
    <w:rsid w:val="0042474F"/>
    <w:rsid w:val="00426036"/>
    <w:rsid w:val="00430456"/>
    <w:rsid w:val="004306AD"/>
    <w:rsid w:val="00430A14"/>
    <w:rsid w:val="00435171"/>
    <w:rsid w:val="00442673"/>
    <w:rsid w:val="00446051"/>
    <w:rsid w:val="004473AF"/>
    <w:rsid w:val="004515E6"/>
    <w:rsid w:val="0045377B"/>
    <w:rsid w:val="00453E56"/>
    <w:rsid w:val="00457B29"/>
    <w:rsid w:val="004621FC"/>
    <w:rsid w:val="00462D7C"/>
    <w:rsid w:val="004653E3"/>
    <w:rsid w:val="0047403F"/>
    <w:rsid w:val="0047569B"/>
    <w:rsid w:val="00476C3C"/>
    <w:rsid w:val="00477CE6"/>
    <w:rsid w:val="00481873"/>
    <w:rsid w:val="004825BC"/>
    <w:rsid w:val="0048372E"/>
    <w:rsid w:val="004949A8"/>
    <w:rsid w:val="004977D3"/>
    <w:rsid w:val="004A13BF"/>
    <w:rsid w:val="004A343E"/>
    <w:rsid w:val="004A4F75"/>
    <w:rsid w:val="004A62F1"/>
    <w:rsid w:val="004A72FE"/>
    <w:rsid w:val="004B23EF"/>
    <w:rsid w:val="004C1060"/>
    <w:rsid w:val="004C485D"/>
    <w:rsid w:val="004C51AB"/>
    <w:rsid w:val="004E3253"/>
    <w:rsid w:val="004F1835"/>
    <w:rsid w:val="004F2070"/>
    <w:rsid w:val="004F35CF"/>
    <w:rsid w:val="004F7D06"/>
    <w:rsid w:val="00500D46"/>
    <w:rsid w:val="005024D6"/>
    <w:rsid w:val="00502B0B"/>
    <w:rsid w:val="005073D4"/>
    <w:rsid w:val="00512657"/>
    <w:rsid w:val="0051457B"/>
    <w:rsid w:val="005145E5"/>
    <w:rsid w:val="00514AF4"/>
    <w:rsid w:val="0052026B"/>
    <w:rsid w:val="005205A5"/>
    <w:rsid w:val="00520FC5"/>
    <w:rsid w:val="00521C34"/>
    <w:rsid w:val="00523CFF"/>
    <w:rsid w:val="0053418C"/>
    <w:rsid w:val="005355E1"/>
    <w:rsid w:val="00554F8D"/>
    <w:rsid w:val="0056621C"/>
    <w:rsid w:val="00566A28"/>
    <w:rsid w:val="00567893"/>
    <w:rsid w:val="00572DF4"/>
    <w:rsid w:val="00574F3C"/>
    <w:rsid w:val="00575C08"/>
    <w:rsid w:val="005773F2"/>
    <w:rsid w:val="005776B1"/>
    <w:rsid w:val="00577D6E"/>
    <w:rsid w:val="005802DC"/>
    <w:rsid w:val="005803D2"/>
    <w:rsid w:val="005867C0"/>
    <w:rsid w:val="00593AA2"/>
    <w:rsid w:val="005A6376"/>
    <w:rsid w:val="005B235E"/>
    <w:rsid w:val="005B246D"/>
    <w:rsid w:val="005B57B0"/>
    <w:rsid w:val="005B6518"/>
    <w:rsid w:val="005B6FE7"/>
    <w:rsid w:val="005C0BEB"/>
    <w:rsid w:val="005C1B50"/>
    <w:rsid w:val="005D05BC"/>
    <w:rsid w:val="005D0874"/>
    <w:rsid w:val="005D1138"/>
    <w:rsid w:val="005D1263"/>
    <w:rsid w:val="005D147E"/>
    <w:rsid w:val="005D4B9D"/>
    <w:rsid w:val="005E01DA"/>
    <w:rsid w:val="005E0821"/>
    <w:rsid w:val="005E1956"/>
    <w:rsid w:val="005E2DCD"/>
    <w:rsid w:val="005E431B"/>
    <w:rsid w:val="005E66E5"/>
    <w:rsid w:val="005F04CD"/>
    <w:rsid w:val="005F5A54"/>
    <w:rsid w:val="005F67CC"/>
    <w:rsid w:val="0060113F"/>
    <w:rsid w:val="006015AE"/>
    <w:rsid w:val="00602234"/>
    <w:rsid w:val="006151A3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528D0"/>
    <w:rsid w:val="0066032A"/>
    <w:rsid w:val="0066071B"/>
    <w:rsid w:val="00662206"/>
    <w:rsid w:val="006633B8"/>
    <w:rsid w:val="00663870"/>
    <w:rsid w:val="00664A9B"/>
    <w:rsid w:val="00675926"/>
    <w:rsid w:val="0067641F"/>
    <w:rsid w:val="006766D4"/>
    <w:rsid w:val="006774F2"/>
    <w:rsid w:val="00682162"/>
    <w:rsid w:val="00694C6A"/>
    <w:rsid w:val="006A70F3"/>
    <w:rsid w:val="006C45CF"/>
    <w:rsid w:val="006C4672"/>
    <w:rsid w:val="006D4C07"/>
    <w:rsid w:val="006D5152"/>
    <w:rsid w:val="006D6AD7"/>
    <w:rsid w:val="006E42C6"/>
    <w:rsid w:val="006F19EC"/>
    <w:rsid w:val="006F34A0"/>
    <w:rsid w:val="0070663C"/>
    <w:rsid w:val="00710098"/>
    <w:rsid w:val="007139E1"/>
    <w:rsid w:val="0071486E"/>
    <w:rsid w:val="00715D58"/>
    <w:rsid w:val="007238D2"/>
    <w:rsid w:val="00726896"/>
    <w:rsid w:val="0072722C"/>
    <w:rsid w:val="0072771C"/>
    <w:rsid w:val="00733A21"/>
    <w:rsid w:val="00733A4D"/>
    <w:rsid w:val="00734D8C"/>
    <w:rsid w:val="00734DC3"/>
    <w:rsid w:val="00735E1B"/>
    <w:rsid w:val="00743719"/>
    <w:rsid w:val="00745163"/>
    <w:rsid w:val="007455B7"/>
    <w:rsid w:val="00745AD0"/>
    <w:rsid w:val="00752461"/>
    <w:rsid w:val="007550C6"/>
    <w:rsid w:val="00774970"/>
    <w:rsid w:val="00775A26"/>
    <w:rsid w:val="007760DA"/>
    <w:rsid w:val="007778D0"/>
    <w:rsid w:val="00780398"/>
    <w:rsid w:val="00780EA7"/>
    <w:rsid w:val="0078197B"/>
    <w:rsid w:val="00783823"/>
    <w:rsid w:val="00785DDA"/>
    <w:rsid w:val="007905B4"/>
    <w:rsid w:val="00794286"/>
    <w:rsid w:val="007942BD"/>
    <w:rsid w:val="007968E5"/>
    <w:rsid w:val="007A0743"/>
    <w:rsid w:val="007A30DE"/>
    <w:rsid w:val="007B0072"/>
    <w:rsid w:val="007B1272"/>
    <w:rsid w:val="007B234D"/>
    <w:rsid w:val="007D3978"/>
    <w:rsid w:val="007D4D92"/>
    <w:rsid w:val="007D5BE6"/>
    <w:rsid w:val="007D76A7"/>
    <w:rsid w:val="007E3451"/>
    <w:rsid w:val="007E4779"/>
    <w:rsid w:val="007F7CDD"/>
    <w:rsid w:val="0080031C"/>
    <w:rsid w:val="00801415"/>
    <w:rsid w:val="008070C9"/>
    <w:rsid w:val="00807464"/>
    <w:rsid w:val="00813628"/>
    <w:rsid w:val="008171F4"/>
    <w:rsid w:val="00824D5C"/>
    <w:rsid w:val="00827136"/>
    <w:rsid w:val="00835274"/>
    <w:rsid w:val="0083615B"/>
    <w:rsid w:val="00837C7D"/>
    <w:rsid w:val="008440A6"/>
    <w:rsid w:val="00845F0A"/>
    <w:rsid w:val="00852DC5"/>
    <w:rsid w:val="00855571"/>
    <w:rsid w:val="008557F6"/>
    <w:rsid w:val="0085706E"/>
    <w:rsid w:val="00860034"/>
    <w:rsid w:val="0086004A"/>
    <w:rsid w:val="008616EF"/>
    <w:rsid w:val="0087028E"/>
    <w:rsid w:val="0087593D"/>
    <w:rsid w:val="00881AF9"/>
    <w:rsid w:val="00887743"/>
    <w:rsid w:val="008929B7"/>
    <w:rsid w:val="00893742"/>
    <w:rsid w:val="00896117"/>
    <w:rsid w:val="00896A8A"/>
    <w:rsid w:val="008A0496"/>
    <w:rsid w:val="008A1B1F"/>
    <w:rsid w:val="008A39B5"/>
    <w:rsid w:val="008A3A70"/>
    <w:rsid w:val="008A7CF6"/>
    <w:rsid w:val="008B100B"/>
    <w:rsid w:val="008B25CF"/>
    <w:rsid w:val="008B4288"/>
    <w:rsid w:val="008B7CA7"/>
    <w:rsid w:val="008C0D61"/>
    <w:rsid w:val="008C30BD"/>
    <w:rsid w:val="008C3F7E"/>
    <w:rsid w:val="008C7013"/>
    <w:rsid w:val="008D24A8"/>
    <w:rsid w:val="008D4E3C"/>
    <w:rsid w:val="008D54E0"/>
    <w:rsid w:val="008E31FB"/>
    <w:rsid w:val="008E3F97"/>
    <w:rsid w:val="008E4449"/>
    <w:rsid w:val="008E4A68"/>
    <w:rsid w:val="008E5460"/>
    <w:rsid w:val="008F4D6C"/>
    <w:rsid w:val="009010F5"/>
    <w:rsid w:val="00901627"/>
    <w:rsid w:val="00903D22"/>
    <w:rsid w:val="00913744"/>
    <w:rsid w:val="00914837"/>
    <w:rsid w:val="00923D45"/>
    <w:rsid w:val="009265D4"/>
    <w:rsid w:val="009300DE"/>
    <w:rsid w:val="009309C7"/>
    <w:rsid w:val="00933415"/>
    <w:rsid w:val="00933CB4"/>
    <w:rsid w:val="00940BBB"/>
    <w:rsid w:val="00952BA8"/>
    <w:rsid w:val="00954212"/>
    <w:rsid w:val="00956254"/>
    <w:rsid w:val="00956411"/>
    <w:rsid w:val="0095775E"/>
    <w:rsid w:val="00962529"/>
    <w:rsid w:val="00970404"/>
    <w:rsid w:val="00974AFC"/>
    <w:rsid w:val="009759D9"/>
    <w:rsid w:val="00976F84"/>
    <w:rsid w:val="00977461"/>
    <w:rsid w:val="00980738"/>
    <w:rsid w:val="009963D5"/>
    <w:rsid w:val="009B61D6"/>
    <w:rsid w:val="009B674B"/>
    <w:rsid w:val="009B771C"/>
    <w:rsid w:val="009C5896"/>
    <w:rsid w:val="009C59B5"/>
    <w:rsid w:val="009C5D3C"/>
    <w:rsid w:val="009C7002"/>
    <w:rsid w:val="009D1B7F"/>
    <w:rsid w:val="009D4435"/>
    <w:rsid w:val="009E03B7"/>
    <w:rsid w:val="009E0813"/>
    <w:rsid w:val="009E298B"/>
    <w:rsid w:val="009E2F08"/>
    <w:rsid w:val="009E6E55"/>
    <w:rsid w:val="009F2D0F"/>
    <w:rsid w:val="009F3201"/>
    <w:rsid w:val="009F7FFA"/>
    <w:rsid w:val="00A00021"/>
    <w:rsid w:val="00A01541"/>
    <w:rsid w:val="00A017DE"/>
    <w:rsid w:val="00A02003"/>
    <w:rsid w:val="00A10EC8"/>
    <w:rsid w:val="00A11E47"/>
    <w:rsid w:val="00A154B5"/>
    <w:rsid w:val="00A250F7"/>
    <w:rsid w:val="00A261EC"/>
    <w:rsid w:val="00A30B72"/>
    <w:rsid w:val="00A35B41"/>
    <w:rsid w:val="00A44090"/>
    <w:rsid w:val="00A5210E"/>
    <w:rsid w:val="00A53DCA"/>
    <w:rsid w:val="00A60B2F"/>
    <w:rsid w:val="00A66B4E"/>
    <w:rsid w:val="00A734C5"/>
    <w:rsid w:val="00A7749B"/>
    <w:rsid w:val="00A80576"/>
    <w:rsid w:val="00A827F8"/>
    <w:rsid w:val="00A8293A"/>
    <w:rsid w:val="00A85BFC"/>
    <w:rsid w:val="00A862B0"/>
    <w:rsid w:val="00A8653E"/>
    <w:rsid w:val="00A872EC"/>
    <w:rsid w:val="00A879EB"/>
    <w:rsid w:val="00AA3B50"/>
    <w:rsid w:val="00AB018D"/>
    <w:rsid w:val="00AB1F43"/>
    <w:rsid w:val="00AB30FB"/>
    <w:rsid w:val="00AB4D54"/>
    <w:rsid w:val="00AB6168"/>
    <w:rsid w:val="00AB7285"/>
    <w:rsid w:val="00AC0124"/>
    <w:rsid w:val="00AC67DC"/>
    <w:rsid w:val="00AC6954"/>
    <w:rsid w:val="00AD1826"/>
    <w:rsid w:val="00AE061D"/>
    <w:rsid w:val="00AE5F1C"/>
    <w:rsid w:val="00AE654A"/>
    <w:rsid w:val="00B04829"/>
    <w:rsid w:val="00B1247B"/>
    <w:rsid w:val="00B178D0"/>
    <w:rsid w:val="00B24FA0"/>
    <w:rsid w:val="00B26509"/>
    <w:rsid w:val="00B278A2"/>
    <w:rsid w:val="00B27B7F"/>
    <w:rsid w:val="00B27F2F"/>
    <w:rsid w:val="00B362D1"/>
    <w:rsid w:val="00B41048"/>
    <w:rsid w:val="00B41B36"/>
    <w:rsid w:val="00B45B65"/>
    <w:rsid w:val="00B5119C"/>
    <w:rsid w:val="00B5490A"/>
    <w:rsid w:val="00B6315C"/>
    <w:rsid w:val="00B770D5"/>
    <w:rsid w:val="00B814AA"/>
    <w:rsid w:val="00B8286D"/>
    <w:rsid w:val="00B90322"/>
    <w:rsid w:val="00B95075"/>
    <w:rsid w:val="00B95264"/>
    <w:rsid w:val="00B961B9"/>
    <w:rsid w:val="00BA1BBA"/>
    <w:rsid w:val="00BC2778"/>
    <w:rsid w:val="00BC4E6A"/>
    <w:rsid w:val="00BC62F0"/>
    <w:rsid w:val="00BC6A62"/>
    <w:rsid w:val="00BC6F91"/>
    <w:rsid w:val="00BD1CE8"/>
    <w:rsid w:val="00BD66F2"/>
    <w:rsid w:val="00BD721F"/>
    <w:rsid w:val="00BE07BB"/>
    <w:rsid w:val="00BE0940"/>
    <w:rsid w:val="00BE3DD5"/>
    <w:rsid w:val="00BF1B2C"/>
    <w:rsid w:val="00BF39BD"/>
    <w:rsid w:val="00BF4316"/>
    <w:rsid w:val="00C000CC"/>
    <w:rsid w:val="00C14203"/>
    <w:rsid w:val="00C20C22"/>
    <w:rsid w:val="00C23FEA"/>
    <w:rsid w:val="00C24332"/>
    <w:rsid w:val="00C2539A"/>
    <w:rsid w:val="00C25FAB"/>
    <w:rsid w:val="00C34D05"/>
    <w:rsid w:val="00C35EC0"/>
    <w:rsid w:val="00C37C1E"/>
    <w:rsid w:val="00C42873"/>
    <w:rsid w:val="00C46A2D"/>
    <w:rsid w:val="00C471DA"/>
    <w:rsid w:val="00C479A3"/>
    <w:rsid w:val="00C47DD4"/>
    <w:rsid w:val="00C5443C"/>
    <w:rsid w:val="00C54E30"/>
    <w:rsid w:val="00C57544"/>
    <w:rsid w:val="00C614C4"/>
    <w:rsid w:val="00C61CAD"/>
    <w:rsid w:val="00C65749"/>
    <w:rsid w:val="00C67260"/>
    <w:rsid w:val="00C71E3C"/>
    <w:rsid w:val="00C8179F"/>
    <w:rsid w:val="00C832C4"/>
    <w:rsid w:val="00C8403F"/>
    <w:rsid w:val="00C90B5C"/>
    <w:rsid w:val="00C9352F"/>
    <w:rsid w:val="00C967E5"/>
    <w:rsid w:val="00CA2775"/>
    <w:rsid w:val="00CA5B7B"/>
    <w:rsid w:val="00CA6145"/>
    <w:rsid w:val="00CA7D75"/>
    <w:rsid w:val="00CA7E23"/>
    <w:rsid w:val="00CB0047"/>
    <w:rsid w:val="00CB302F"/>
    <w:rsid w:val="00CB50DC"/>
    <w:rsid w:val="00CC3047"/>
    <w:rsid w:val="00CC5043"/>
    <w:rsid w:val="00CC7022"/>
    <w:rsid w:val="00CE0BAA"/>
    <w:rsid w:val="00CE28FF"/>
    <w:rsid w:val="00CE39F7"/>
    <w:rsid w:val="00CF11B3"/>
    <w:rsid w:val="00CF1B68"/>
    <w:rsid w:val="00CF3CED"/>
    <w:rsid w:val="00CF6E46"/>
    <w:rsid w:val="00D00F24"/>
    <w:rsid w:val="00D06D61"/>
    <w:rsid w:val="00D0717B"/>
    <w:rsid w:val="00D13B8F"/>
    <w:rsid w:val="00D2093D"/>
    <w:rsid w:val="00D21247"/>
    <w:rsid w:val="00D21EB0"/>
    <w:rsid w:val="00D23840"/>
    <w:rsid w:val="00D31E1D"/>
    <w:rsid w:val="00D3315B"/>
    <w:rsid w:val="00D37500"/>
    <w:rsid w:val="00D41205"/>
    <w:rsid w:val="00D45807"/>
    <w:rsid w:val="00D46181"/>
    <w:rsid w:val="00D47898"/>
    <w:rsid w:val="00D520DE"/>
    <w:rsid w:val="00D5414E"/>
    <w:rsid w:val="00D6082F"/>
    <w:rsid w:val="00D63246"/>
    <w:rsid w:val="00D6727D"/>
    <w:rsid w:val="00D71057"/>
    <w:rsid w:val="00D94C83"/>
    <w:rsid w:val="00D96EEC"/>
    <w:rsid w:val="00D975E6"/>
    <w:rsid w:val="00DA0775"/>
    <w:rsid w:val="00DA0E33"/>
    <w:rsid w:val="00DA2568"/>
    <w:rsid w:val="00DA338F"/>
    <w:rsid w:val="00DB49A0"/>
    <w:rsid w:val="00DB584C"/>
    <w:rsid w:val="00DC1BC4"/>
    <w:rsid w:val="00DC1E61"/>
    <w:rsid w:val="00DD2B32"/>
    <w:rsid w:val="00DD333F"/>
    <w:rsid w:val="00DE6B19"/>
    <w:rsid w:val="00E01122"/>
    <w:rsid w:val="00E11F41"/>
    <w:rsid w:val="00E35C34"/>
    <w:rsid w:val="00E37EC5"/>
    <w:rsid w:val="00E42E1A"/>
    <w:rsid w:val="00E50E53"/>
    <w:rsid w:val="00E54E15"/>
    <w:rsid w:val="00E55505"/>
    <w:rsid w:val="00E55D7E"/>
    <w:rsid w:val="00E60C88"/>
    <w:rsid w:val="00E65262"/>
    <w:rsid w:val="00E67E5D"/>
    <w:rsid w:val="00E716C0"/>
    <w:rsid w:val="00E751E5"/>
    <w:rsid w:val="00E75266"/>
    <w:rsid w:val="00E75EEB"/>
    <w:rsid w:val="00E8386A"/>
    <w:rsid w:val="00E864A5"/>
    <w:rsid w:val="00E90194"/>
    <w:rsid w:val="00E95C71"/>
    <w:rsid w:val="00E97135"/>
    <w:rsid w:val="00EA65DC"/>
    <w:rsid w:val="00EB220B"/>
    <w:rsid w:val="00EB3434"/>
    <w:rsid w:val="00EC30E3"/>
    <w:rsid w:val="00EC3F78"/>
    <w:rsid w:val="00EC6BD5"/>
    <w:rsid w:val="00ED410A"/>
    <w:rsid w:val="00ED7527"/>
    <w:rsid w:val="00EE09FF"/>
    <w:rsid w:val="00EE2BEE"/>
    <w:rsid w:val="00EE593A"/>
    <w:rsid w:val="00EE64EA"/>
    <w:rsid w:val="00EE68D3"/>
    <w:rsid w:val="00EE7A7B"/>
    <w:rsid w:val="00EF2C19"/>
    <w:rsid w:val="00F02194"/>
    <w:rsid w:val="00F04ACF"/>
    <w:rsid w:val="00F06F8C"/>
    <w:rsid w:val="00F10662"/>
    <w:rsid w:val="00F10AD0"/>
    <w:rsid w:val="00F1228E"/>
    <w:rsid w:val="00F167B4"/>
    <w:rsid w:val="00F32A3A"/>
    <w:rsid w:val="00F335E2"/>
    <w:rsid w:val="00F36E7E"/>
    <w:rsid w:val="00F37FBC"/>
    <w:rsid w:val="00F40384"/>
    <w:rsid w:val="00F43D2A"/>
    <w:rsid w:val="00F43FCB"/>
    <w:rsid w:val="00F55476"/>
    <w:rsid w:val="00F72E45"/>
    <w:rsid w:val="00F74F14"/>
    <w:rsid w:val="00F81ACF"/>
    <w:rsid w:val="00F85AE7"/>
    <w:rsid w:val="00F93065"/>
    <w:rsid w:val="00F94913"/>
    <w:rsid w:val="00F96553"/>
    <w:rsid w:val="00FA2B56"/>
    <w:rsid w:val="00FA53FC"/>
    <w:rsid w:val="00FB314C"/>
    <w:rsid w:val="00FB328A"/>
    <w:rsid w:val="00FB6F4F"/>
    <w:rsid w:val="00FC096C"/>
    <w:rsid w:val="00FC1D4F"/>
    <w:rsid w:val="00FC4AED"/>
    <w:rsid w:val="00FC69B7"/>
    <w:rsid w:val="00FC7352"/>
    <w:rsid w:val="00FD1BBF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700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709"/>
    <o:shapelayout v:ext="edit">
      <o:idmap v:ext="edit" data="1"/>
      <o:rules v:ext="edit">
        <o:r id="V:Rule1" type="connector" idref="#AutoShape 15"/>
        <o:r id="V:Rule2" type="connector" idref="#Прямая соединительная линия 936"/>
        <o:r id="V:Rule3" type="connector" idref="#Соединительная линия уступом 945"/>
        <o:r id="V:Rule4" type="connector" idref="#Прямая соединительная линия 935"/>
        <o:r id="V:Rule5" type="connector" idref="#AutoShape 3"/>
        <o:r id="V:Rule6" type="connector" idref="#AutoShape 13"/>
        <o:r id="V:Rule7" type="connector" idref="#Прямая соединительная линия 939"/>
        <o:r id="V:Rule8" type="connector" idref="#Прямая соединительная линия 930"/>
        <o:r id="V:Rule9" type="connector" idref="#Прямая соединительная линия 938"/>
        <o:r id="V:Rule10" type="connector" idref="#Соединительная линия уступом 932"/>
        <o:r id="V:Rule11" type="connector" idref="#Прямая соединительная линия 937"/>
        <o:r id="V:Rule12" type="connector" idref="#AutoShape 12"/>
        <o:r id="V:Rule13" type="connector" idref="#_x0000_s1099"/>
        <o:r id="V:Rule14" type="connector" idref="#AutoShape 20"/>
        <o:r id="V:Rule15" type="connector" idref="#AutoShape 16"/>
        <o:r id="V:Rule16" type="connector" idref="#Соединительная линия уступом 933"/>
        <o:r id="V:Rule17" type="connector" idref="#Прямая соединительная линия 929"/>
        <o:r id="V:Rule18" type="connector" idref="#AutoShape 17"/>
        <o:r id="V:Rule19" type="connector" idref="#Прямая соединительная линия 931"/>
        <o:r id="V:Rule20" type="connector" idref="#AutoShape 6"/>
        <o:r id="V:Rule21" type="connector" idref="#AutoShape 19"/>
        <o:r id="V:Rule22" type="connector" idref="#AutoShape 14"/>
        <o:r id="V:Rule23" type="connector" idref="#AutoShape 11"/>
      </o:rules>
    </o:shapelayout>
  </w:shapeDefaults>
  <w:decimalSymbol w:val=","/>
  <w:listSeparator w:val=";"/>
  <w14:docId w14:val="5F5EA774"/>
  <w14:defaultImageDpi w14:val="0"/>
  <w15:docId w15:val="{E073511C-1633-4CD6-B9D4-95E689B693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61D6"/>
    <w:pPr>
      <w:spacing w:after="200" w:line="276" w:lineRule="auto"/>
    </w:pPr>
    <w:rPr>
      <w:sz w:val="22"/>
      <w:szCs w:val="22"/>
      <w:lang w:val="uk-UA" w:eastAsia="uk-UA"/>
    </w:rPr>
  </w:style>
  <w:style w:type="paragraph" w:styleId="1">
    <w:name w:val="heading 1"/>
    <w:basedOn w:val="a"/>
    <w:next w:val="a"/>
    <w:link w:val="10"/>
    <w:uiPriority w:val="99"/>
    <w:qFormat/>
    <w:rsid w:val="00256E4C"/>
    <w:pPr>
      <w:keepNext/>
      <w:spacing w:after="0" w:line="240" w:lineRule="auto"/>
      <w:jc w:val="center"/>
      <w:outlineLvl w:val="0"/>
    </w:pPr>
    <w:rPr>
      <w:rFonts w:ascii="Times New Roman" w:hAnsi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uiPriority w:val="99"/>
    <w:qFormat/>
    <w:rsid w:val="00256E4C"/>
    <w:pPr>
      <w:keepNext/>
      <w:spacing w:after="0" w:line="240" w:lineRule="auto"/>
      <w:outlineLvl w:val="1"/>
    </w:pPr>
    <w:rPr>
      <w:rFonts w:ascii="Times New Roman" w:hAnsi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uiPriority w:val="99"/>
    <w:qFormat/>
    <w:rsid w:val="00256E4C"/>
    <w:pPr>
      <w:keepNext/>
      <w:spacing w:after="0" w:line="240" w:lineRule="auto"/>
      <w:jc w:val="center"/>
      <w:outlineLvl w:val="2"/>
    </w:pPr>
    <w:rPr>
      <w:rFonts w:ascii="Times New Roman" w:hAnsi="Times New Roman"/>
      <w:sz w:val="24"/>
      <w:szCs w:val="20"/>
    </w:rPr>
  </w:style>
  <w:style w:type="paragraph" w:styleId="4">
    <w:name w:val="heading 4"/>
    <w:basedOn w:val="a"/>
    <w:next w:val="a"/>
    <w:link w:val="40"/>
    <w:uiPriority w:val="99"/>
    <w:qFormat/>
    <w:rsid w:val="00256E4C"/>
    <w:pPr>
      <w:keepNext/>
      <w:spacing w:after="0" w:line="240" w:lineRule="auto"/>
      <w:ind w:left="709"/>
      <w:outlineLvl w:val="3"/>
    </w:pPr>
    <w:rPr>
      <w:rFonts w:ascii="Times New Roman" w:hAnsi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256E4C"/>
    <w:rPr>
      <w:rFonts w:ascii="Times New Roman" w:hAnsi="Times New Roman"/>
      <w:b/>
      <w:sz w:val="20"/>
      <w:lang w:val="en-US" w:eastAsia="x-none"/>
    </w:rPr>
  </w:style>
  <w:style w:type="character" w:customStyle="1" w:styleId="20">
    <w:name w:val="Заголовок 2 Знак"/>
    <w:link w:val="2"/>
    <w:uiPriority w:val="99"/>
    <w:locked/>
    <w:rsid w:val="00256E4C"/>
    <w:rPr>
      <w:rFonts w:ascii="Times New Roman" w:hAnsi="Times New Roman"/>
      <w:b/>
      <w:sz w:val="20"/>
      <w:lang w:val="en-US" w:eastAsia="x-none"/>
    </w:rPr>
  </w:style>
  <w:style w:type="character" w:customStyle="1" w:styleId="30">
    <w:name w:val="Заголовок 3 Знак"/>
    <w:link w:val="3"/>
    <w:uiPriority w:val="99"/>
    <w:locked/>
    <w:rsid w:val="00256E4C"/>
    <w:rPr>
      <w:rFonts w:ascii="Times New Roman" w:hAnsi="Times New Roman"/>
      <w:sz w:val="20"/>
    </w:rPr>
  </w:style>
  <w:style w:type="character" w:customStyle="1" w:styleId="40">
    <w:name w:val="Заголовок 4 Знак"/>
    <w:link w:val="4"/>
    <w:uiPriority w:val="99"/>
    <w:locked/>
    <w:rsid w:val="00256E4C"/>
    <w:rPr>
      <w:rFonts w:ascii="Times New Roman" w:hAnsi="Times New Roman"/>
      <w:sz w:val="20"/>
    </w:rPr>
  </w:style>
  <w:style w:type="character" w:styleId="a3">
    <w:name w:val="Placeholder Text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locked/>
    <w:rsid w:val="0030700D"/>
    <w:rPr>
      <w:rFonts w:ascii="Tahoma" w:hAnsi="Tahoma"/>
      <w:sz w:val="16"/>
    </w:rPr>
  </w:style>
  <w:style w:type="paragraph" w:styleId="a6">
    <w:name w:val="List Paragraph"/>
    <w:basedOn w:val="a"/>
    <w:uiPriority w:val="99"/>
    <w:qFormat/>
    <w:rsid w:val="00C832C4"/>
    <w:pPr>
      <w:ind w:left="720"/>
      <w:contextualSpacing/>
    </w:pPr>
  </w:style>
  <w:style w:type="table" w:styleId="a7">
    <w:name w:val="Table Grid"/>
    <w:basedOn w:val="a1"/>
    <w:uiPriority w:val="99"/>
    <w:rsid w:val="00C832C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header"/>
    <w:basedOn w:val="a"/>
    <w:link w:val="a9"/>
    <w:uiPriority w:val="99"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locked/>
    <w:rsid w:val="00C35EC0"/>
  </w:style>
  <w:style w:type="paragraph" w:styleId="aa">
    <w:name w:val="footer"/>
    <w:basedOn w:val="a"/>
    <w:link w:val="ab"/>
    <w:uiPriority w:val="99"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locked/>
    <w:rsid w:val="00C35EC0"/>
  </w:style>
  <w:style w:type="paragraph" w:customStyle="1" w:styleId="Default">
    <w:name w:val="Default"/>
    <w:uiPriority w:val="99"/>
    <w:rsid w:val="008B100B"/>
    <w:pPr>
      <w:autoSpaceDE w:val="0"/>
      <w:autoSpaceDN w:val="0"/>
      <w:adjustRightInd w:val="0"/>
    </w:pPr>
    <w:rPr>
      <w:rFonts w:ascii="GOST type B" w:hAnsi="GOST type B" w:cs="GOST type B"/>
      <w:color w:val="000000"/>
      <w:sz w:val="24"/>
      <w:szCs w:val="24"/>
      <w:lang w:val="uk-UA" w:eastAsia="uk-UA"/>
    </w:rPr>
  </w:style>
  <w:style w:type="paragraph" w:styleId="ac">
    <w:name w:val="No Spacing"/>
    <w:uiPriority w:val="99"/>
    <w:qFormat/>
    <w:rsid w:val="0048372E"/>
    <w:rPr>
      <w:sz w:val="22"/>
      <w:szCs w:val="22"/>
      <w:lang w:eastAsia="en-US"/>
    </w:rPr>
  </w:style>
  <w:style w:type="paragraph" w:styleId="ad">
    <w:name w:val="Body Text Indent"/>
    <w:basedOn w:val="a"/>
    <w:link w:val="ae"/>
    <w:rsid w:val="00801415"/>
    <w:pPr>
      <w:overflowPunct w:val="0"/>
      <w:autoSpaceDE w:val="0"/>
      <w:autoSpaceDN w:val="0"/>
      <w:adjustRightInd w:val="0"/>
      <w:spacing w:after="0" w:line="240" w:lineRule="auto"/>
      <w:ind w:firstLine="284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character" w:customStyle="1" w:styleId="ae">
    <w:name w:val="Основной текст с отступом Знак"/>
    <w:link w:val="ad"/>
    <w:rsid w:val="00801415"/>
    <w:rPr>
      <w:rFonts w:ascii="Times New Roman" w:hAnsi="Times New Roman"/>
      <w:sz w:val="20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63645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57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oleObject7.bin"/><Relationship Id="rId42" Type="http://schemas.openxmlformats.org/officeDocument/2006/relationships/image" Target="media/image21.wmf"/><Relationship Id="rId47" Type="http://schemas.openxmlformats.org/officeDocument/2006/relationships/oleObject" Target="embeddings/oleObject17.bin"/><Relationship Id="rId63" Type="http://schemas.openxmlformats.org/officeDocument/2006/relationships/image" Target="media/image33.png"/><Relationship Id="rId68" Type="http://schemas.openxmlformats.org/officeDocument/2006/relationships/image" Target="media/image37.png"/><Relationship Id="rId84" Type="http://schemas.openxmlformats.org/officeDocument/2006/relationships/image" Target="media/image52.png"/><Relationship Id="rId89" Type="http://schemas.openxmlformats.org/officeDocument/2006/relationships/image" Target="media/image56.png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image" Target="media/image17.wmf"/><Relationship Id="rId53" Type="http://schemas.openxmlformats.org/officeDocument/2006/relationships/oleObject" Target="embeddings/oleObject20.bin"/><Relationship Id="rId58" Type="http://schemas.openxmlformats.org/officeDocument/2006/relationships/image" Target="media/image30.png"/><Relationship Id="rId74" Type="http://schemas.openxmlformats.org/officeDocument/2006/relationships/image" Target="media/image42.png"/><Relationship Id="rId79" Type="http://schemas.openxmlformats.org/officeDocument/2006/relationships/image" Target="media/image47.png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57.png"/><Relationship Id="rId95" Type="http://schemas.openxmlformats.org/officeDocument/2006/relationships/image" Target="media/image62.png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8.bin"/><Relationship Id="rId64" Type="http://schemas.openxmlformats.org/officeDocument/2006/relationships/image" Target="media/image34.png"/><Relationship Id="rId69" Type="http://schemas.openxmlformats.org/officeDocument/2006/relationships/oleObject" Target="embeddings/oleObject25.bin"/><Relationship Id="rId80" Type="http://schemas.openxmlformats.org/officeDocument/2006/relationships/image" Target="media/image48.png"/><Relationship Id="rId85" Type="http://schemas.openxmlformats.org/officeDocument/2006/relationships/image" Target="media/image53.e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6.bin"/><Relationship Id="rId59" Type="http://schemas.openxmlformats.org/officeDocument/2006/relationships/image" Target="media/image31.wmf"/><Relationship Id="rId67" Type="http://schemas.openxmlformats.org/officeDocument/2006/relationships/image" Target="media/image36.png"/><Relationship Id="rId103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image" Target="media/image20.png"/><Relationship Id="rId54" Type="http://schemas.openxmlformats.org/officeDocument/2006/relationships/image" Target="media/image27.png"/><Relationship Id="rId62" Type="http://schemas.openxmlformats.org/officeDocument/2006/relationships/oleObject" Target="embeddings/oleObject23.bin"/><Relationship Id="rId70" Type="http://schemas.openxmlformats.org/officeDocument/2006/relationships/image" Target="media/image38.png"/><Relationship Id="rId75" Type="http://schemas.openxmlformats.org/officeDocument/2006/relationships/image" Target="media/image43.png"/><Relationship Id="rId83" Type="http://schemas.openxmlformats.org/officeDocument/2006/relationships/image" Target="media/image51.png"/><Relationship Id="rId88" Type="http://schemas.openxmlformats.org/officeDocument/2006/relationships/image" Target="media/image55.png"/><Relationship Id="rId91" Type="http://schemas.openxmlformats.org/officeDocument/2006/relationships/image" Target="media/image58.png"/><Relationship Id="rId96" Type="http://schemas.openxmlformats.org/officeDocument/2006/relationships/image" Target="media/image6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6.png"/><Relationship Id="rId49" Type="http://schemas.openxmlformats.org/officeDocument/2006/relationships/image" Target="media/image24.png"/><Relationship Id="rId57" Type="http://schemas.openxmlformats.org/officeDocument/2006/relationships/oleObject" Target="embeddings/oleObject21.bin"/><Relationship Id="rId10" Type="http://schemas.openxmlformats.org/officeDocument/2006/relationships/image" Target="media/image2.wmf"/><Relationship Id="rId31" Type="http://schemas.openxmlformats.org/officeDocument/2006/relationships/image" Target="media/image12.png"/><Relationship Id="rId44" Type="http://schemas.openxmlformats.org/officeDocument/2006/relationships/image" Target="media/image22.png"/><Relationship Id="rId52" Type="http://schemas.openxmlformats.org/officeDocument/2006/relationships/image" Target="media/image26.png"/><Relationship Id="rId60" Type="http://schemas.openxmlformats.org/officeDocument/2006/relationships/oleObject" Target="embeddings/oleObject22.bin"/><Relationship Id="rId65" Type="http://schemas.openxmlformats.org/officeDocument/2006/relationships/image" Target="media/image35.png"/><Relationship Id="rId73" Type="http://schemas.openxmlformats.org/officeDocument/2006/relationships/image" Target="media/image41.png"/><Relationship Id="rId78" Type="http://schemas.openxmlformats.org/officeDocument/2006/relationships/image" Target="media/image46.png"/><Relationship Id="rId81" Type="http://schemas.openxmlformats.org/officeDocument/2006/relationships/image" Target="media/image49.png"/><Relationship Id="rId86" Type="http://schemas.openxmlformats.org/officeDocument/2006/relationships/package" Target="embeddings/Microsoft_Visio_Drawing.vsdx"/><Relationship Id="rId94" Type="http://schemas.openxmlformats.org/officeDocument/2006/relationships/image" Target="media/image61.png"/><Relationship Id="rId99" Type="http://schemas.openxmlformats.org/officeDocument/2006/relationships/image" Target="media/image66.png"/><Relationship Id="rId10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8.png"/><Relationship Id="rId34" Type="http://schemas.openxmlformats.org/officeDocument/2006/relationships/image" Target="media/image14.png"/><Relationship Id="rId50" Type="http://schemas.openxmlformats.org/officeDocument/2006/relationships/image" Target="media/image25.png"/><Relationship Id="rId55" Type="http://schemas.openxmlformats.org/officeDocument/2006/relationships/image" Target="media/image28.png"/><Relationship Id="rId76" Type="http://schemas.openxmlformats.org/officeDocument/2006/relationships/image" Target="media/image44.png"/><Relationship Id="rId97" Type="http://schemas.openxmlformats.org/officeDocument/2006/relationships/image" Target="media/image64.png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92" Type="http://schemas.openxmlformats.org/officeDocument/2006/relationships/image" Target="media/image59.png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image" Target="media/image9.wmf"/><Relationship Id="rId40" Type="http://schemas.openxmlformats.org/officeDocument/2006/relationships/image" Target="media/image19.png"/><Relationship Id="rId45" Type="http://schemas.openxmlformats.org/officeDocument/2006/relationships/image" Target="media/image23.emf"/><Relationship Id="rId66" Type="http://schemas.openxmlformats.org/officeDocument/2006/relationships/oleObject" Target="embeddings/oleObject24.bin"/><Relationship Id="rId87" Type="http://schemas.openxmlformats.org/officeDocument/2006/relationships/image" Target="media/image54.png"/><Relationship Id="rId61" Type="http://schemas.openxmlformats.org/officeDocument/2006/relationships/image" Target="media/image32.wmf"/><Relationship Id="rId82" Type="http://schemas.openxmlformats.org/officeDocument/2006/relationships/image" Target="media/image50.png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png"/><Relationship Id="rId56" Type="http://schemas.openxmlformats.org/officeDocument/2006/relationships/image" Target="media/image29.png"/><Relationship Id="rId77" Type="http://schemas.openxmlformats.org/officeDocument/2006/relationships/image" Target="media/image45.emf"/><Relationship Id="rId100" Type="http://schemas.openxmlformats.org/officeDocument/2006/relationships/image" Target="media/image67.png"/><Relationship Id="rId8" Type="http://schemas.openxmlformats.org/officeDocument/2006/relationships/image" Target="media/image1.wmf"/><Relationship Id="rId51" Type="http://schemas.openxmlformats.org/officeDocument/2006/relationships/oleObject" Target="embeddings/oleObject19.bin"/><Relationship Id="rId72" Type="http://schemas.openxmlformats.org/officeDocument/2006/relationships/image" Target="media/image40.png"/><Relationship Id="rId93" Type="http://schemas.openxmlformats.org/officeDocument/2006/relationships/image" Target="media/image60.png"/><Relationship Id="rId98" Type="http://schemas.openxmlformats.org/officeDocument/2006/relationships/image" Target="media/image65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D3FF5A-7A9F-4F03-96ED-433FD80F1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8</TotalTime>
  <Pages>1</Pages>
  <Words>3212</Words>
  <Characters>18309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ІОНАЛЬНИЙ ТЕХНІЧНИЙ УНІВЕРСИТЕТ УКРАЇНИ</vt:lpstr>
    </vt:vector>
  </TitlesOfParts>
  <Company>Grizli777</Company>
  <LinksUpToDate>false</LinksUpToDate>
  <CharactersWithSpaces>21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ІОНАЛЬНИЙ ТЕХНІЧНИЙ УНІВЕРСИТЕТ УКРАЇНИ</dc:title>
  <dc:subject/>
  <dc:creator>User</dc:creator>
  <cp:keywords/>
  <dc:description/>
  <cp:lastModifiedBy>Пользователь Windows</cp:lastModifiedBy>
  <cp:revision>51</cp:revision>
  <cp:lastPrinted>2013-04-17T05:17:00Z</cp:lastPrinted>
  <dcterms:created xsi:type="dcterms:W3CDTF">2014-05-14T21:42:00Z</dcterms:created>
  <dcterms:modified xsi:type="dcterms:W3CDTF">2017-05-27T21:48:00Z</dcterms:modified>
</cp:coreProperties>
</file>